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4D0947E6"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844D46">
        <w:rPr>
          <w:rFonts w:ascii="Arial" w:eastAsia="Times New Roman" w:hAnsi="Arial"/>
          <w:b/>
          <w:i/>
          <w:noProof/>
          <w:sz w:val="28"/>
        </w:rPr>
        <w:t>398</w:t>
      </w:r>
      <w:r w:rsidRPr="00501A08">
        <w:rPr>
          <w:rFonts w:ascii="Arial" w:eastAsia="Times New Roman" w:hAnsi="Arial"/>
          <w:b/>
          <w:i/>
          <w:noProof/>
          <w:sz w:val="28"/>
        </w:rPr>
        <w:fldChar w:fldCharType="end"/>
      </w:r>
    </w:p>
    <w:p w14:paraId="39B9F191" w14:textId="4E0F1F44"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5C0F62">
        <w:rPr>
          <w:rFonts w:ascii="Arial" w:eastAsia="Times New Roman" w:hAnsi="Arial"/>
          <w:b/>
          <w:noProof/>
          <w:sz w:val="22"/>
          <w:szCs w:val="22"/>
        </w:rPr>
        <w:t>xxxx</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ACA08B2" w:rsidR="0066336B" w:rsidRDefault="00B213BA">
            <w:pPr>
              <w:pStyle w:val="CRCoverPage"/>
              <w:spacing w:after="0"/>
              <w:jc w:val="right"/>
              <w:rPr>
                <w:i/>
                <w:noProof/>
              </w:rPr>
            </w:pPr>
            <w:r>
              <w:rPr>
                <w:i/>
                <w:noProof/>
                <w:sz w:val="14"/>
              </w:rPr>
              <w:t>CR-Form-v12.</w:t>
            </w:r>
            <w:r w:rsidR="000E6482">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09822520"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9B501D">
              <w:rPr>
                <w:b/>
                <w:noProof/>
                <w:sz w:val="28"/>
              </w:rPr>
              <w:t>74</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2EDCCB28" w:rsidR="0066336B" w:rsidRDefault="00AA2784">
            <w:pPr>
              <w:pStyle w:val="CRCoverPage"/>
              <w:spacing w:after="0"/>
              <w:rPr>
                <w:noProof/>
              </w:rPr>
            </w:pPr>
            <w:r>
              <w:rPr>
                <w:b/>
                <w:noProof/>
                <w:sz w:val="28"/>
                <w:lang w:eastAsia="zh-CN"/>
              </w:rPr>
              <w:t>0</w:t>
            </w:r>
            <w:r w:rsidR="00844D46">
              <w:rPr>
                <w:b/>
                <w:noProof/>
                <w:sz w:val="28"/>
                <w:lang w:eastAsia="zh-CN"/>
              </w:rPr>
              <w:t>099</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9969C2D" w:rsidR="0066336B" w:rsidRDefault="005C0F62">
            <w:pPr>
              <w:pStyle w:val="CRCoverPage"/>
              <w:spacing w:after="0"/>
              <w:jc w:val="center"/>
              <w:rPr>
                <w:b/>
                <w:noProof/>
              </w:rPr>
            </w:pPr>
            <w:r>
              <w:rPr>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063A517"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9B501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F960460" w:rsidR="0066336B" w:rsidRDefault="00C75E76" w:rsidP="00B72EDC">
            <w:pPr>
              <w:pStyle w:val="CRCoverPage"/>
              <w:spacing w:after="0"/>
              <w:ind w:left="100"/>
              <w:rPr>
                <w:noProof/>
              </w:rPr>
            </w:pPr>
            <w:r>
              <w:rPr>
                <w:noProof/>
              </w:rPr>
              <w:t xml:space="preserve">Corrections to </w:t>
            </w:r>
            <w:r w:rsidR="009B501D">
              <w:rPr>
                <w:noProof/>
              </w:rPr>
              <w:t>Access token error handling</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0CA5A92" w:rsidR="0066336B" w:rsidRDefault="00C51FFD">
            <w:pPr>
              <w:pStyle w:val="CRCoverPage"/>
              <w:spacing w:after="0"/>
              <w:ind w:left="100"/>
              <w:rPr>
                <w:noProof/>
              </w:rPr>
            </w:pPr>
            <w:r>
              <w:rPr>
                <w:noProof/>
              </w:rPr>
              <w:t>eNetAE</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9037AA5"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5</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6C2AF90A" w:rsidR="0066336B" w:rsidRDefault="00C75E76">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39F99FA"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0E6482">
              <w:rPr>
                <w:i/>
                <w:noProof/>
                <w:sz w:val="18"/>
              </w:rPr>
              <w:t>6</w:t>
            </w:r>
            <w:r>
              <w:rPr>
                <w:i/>
                <w:noProof/>
                <w:sz w:val="18"/>
              </w:rPr>
              <w:tab/>
              <w:t>(Release 1</w:t>
            </w:r>
            <w:r w:rsidR="000E6482">
              <w:rPr>
                <w:i/>
                <w:noProof/>
                <w:sz w:val="18"/>
              </w:rPr>
              <w:t>6</w:t>
            </w:r>
            <w:r>
              <w:rPr>
                <w:i/>
                <w:noProof/>
                <w:sz w:val="18"/>
              </w:rPr>
              <w:t>)</w:t>
            </w:r>
            <w:r>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0610A7">
              <w:rPr>
                <w:i/>
                <w:noProof/>
                <w:sz w:val="18"/>
              </w:rPr>
              <w:br/>
              <w:t>Rel-1</w:t>
            </w:r>
            <w:r w:rsidR="000E6482">
              <w:rPr>
                <w:i/>
                <w:noProof/>
                <w:sz w:val="18"/>
              </w:rPr>
              <w:t>9</w:t>
            </w:r>
            <w:r w:rsidR="000610A7">
              <w:rPr>
                <w:i/>
                <w:noProof/>
                <w:sz w:val="18"/>
              </w:rPr>
              <w:tab/>
              <w:t>(Release 1</w:t>
            </w:r>
            <w:r w:rsidR="000E6482">
              <w:rPr>
                <w:i/>
                <w:noProof/>
                <w:sz w:val="18"/>
              </w:rPr>
              <w:t>9</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2BA75" w14:textId="6CA0F5D4" w:rsidR="00824BE2" w:rsidRDefault="00824BE2" w:rsidP="00824BE2">
            <w:pPr>
              <w:tabs>
                <w:tab w:val="left" w:pos="720"/>
                <w:tab w:val="center" w:pos="4153"/>
                <w:tab w:val="right" w:pos="8306"/>
              </w:tabs>
              <w:spacing w:after="0"/>
              <w:rPr>
                <w:rFonts w:ascii="Arial" w:hAnsi="Arial" w:cs="Arial"/>
                <w:lang w:eastAsia="zh-CN"/>
              </w:rPr>
            </w:pPr>
            <w:r>
              <w:rPr>
                <w:rFonts w:ascii="Arial" w:hAnsi="Arial" w:cs="Arial"/>
                <w:lang w:eastAsia="zh-CN"/>
              </w:rPr>
              <w:t>S3-240830 LS replied below procedure is not included in this TS yet:</w:t>
            </w:r>
          </w:p>
          <w:p w14:paraId="6A1247F7" w14:textId="557A7A4D" w:rsidR="00824BE2" w:rsidRPr="00824BE2" w:rsidRDefault="00824BE2" w:rsidP="00824BE2">
            <w:pPr>
              <w:tabs>
                <w:tab w:val="left" w:pos="720"/>
                <w:tab w:val="center" w:pos="4153"/>
                <w:tab w:val="right" w:pos="8306"/>
              </w:tabs>
              <w:spacing w:after="0"/>
              <w:rPr>
                <w:rFonts w:ascii="Arial" w:hAnsi="Arial" w:cs="Arial"/>
                <w:lang w:eastAsia="zh-CN"/>
              </w:rPr>
            </w:pPr>
            <w:r w:rsidRPr="00824BE2">
              <w:rPr>
                <w:rFonts w:ascii="Arial" w:hAnsi="Arial" w:cs="Arial"/>
                <w:lang w:eastAsia="zh-CN"/>
              </w:rPr>
              <w:t>There is a note in TS 33.501 clause Annex.X.2 as following:</w:t>
            </w:r>
          </w:p>
          <w:p w14:paraId="5A5FC617" w14:textId="77777777" w:rsidR="00824BE2" w:rsidRPr="00824BE2" w:rsidRDefault="00824BE2" w:rsidP="00824BE2">
            <w:pPr>
              <w:tabs>
                <w:tab w:val="left" w:pos="720"/>
                <w:tab w:val="center" w:pos="4153"/>
                <w:tab w:val="right" w:pos="8306"/>
              </w:tabs>
              <w:spacing w:after="0"/>
              <w:rPr>
                <w:rFonts w:ascii="Arial" w:hAnsi="Arial" w:cs="Arial"/>
                <w:lang w:eastAsia="zh-CN"/>
              </w:rPr>
            </w:pPr>
            <w:r w:rsidRPr="00824BE2">
              <w:rPr>
                <w:rFonts w:ascii="Arial" w:hAnsi="Arial" w:cs="Arial"/>
                <w:lang w:eastAsia="zh-CN"/>
              </w:rPr>
              <w:t>“NOTE 6: In the case a new NF Service Consumer comes at a later stage to request the data, which is already being collected by DCCF, steps 1-10 apply. When the request is received by the NF Service Producer (</w:t>
            </w:r>
            <w:proofErr w:type="gramStart"/>
            <w:r w:rsidRPr="00824BE2">
              <w:rPr>
                <w:rFonts w:ascii="Arial" w:hAnsi="Arial" w:cs="Arial"/>
                <w:lang w:eastAsia="zh-CN"/>
              </w:rPr>
              <w:t>i.e.</w:t>
            </w:r>
            <w:proofErr w:type="gramEnd"/>
            <w:r w:rsidRPr="00824BE2">
              <w:rPr>
                <w:rFonts w:ascii="Arial" w:hAnsi="Arial" w:cs="Arial"/>
                <w:lang w:eastAsia="zh-CN"/>
              </w:rPr>
              <w:t xml:space="preserv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NF Service Consumer as well and sends the data to both the consumers (as specified in Clause 6.2.6.3.2 in TS 23.288 [105]), or in the case of access token verification failure, the DCCF rejects the request received by the NF Service Consumer.”</w:t>
            </w:r>
          </w:p>
          <w:p w14:paraId="273F47C2" w14:textId="77777777" w:rsidR="00824BE2" w:rsidRPr="00824BE2" w:rsidRDefault="00824BE2" w:rsidP="00824BE2">
            <w:pPr>
              <w:tabs>
                <w:tab w:val="left" w:pos="720"/>
                <w:tab w:val="center" w:pos="4153"/>
                <w:tab w:val="right" w:pos="8306"/>
              </w:tabs>
              <w:spacing w:after="0"/>
              <w:rPr>
                <w:rFonts w:ascii="Arial" w:hAnsi="Arial" w:cs="Arial"/>
                <w:lang w:eastAsia="zh-CN"/>
              </w:rPr>
            </w:pPr>
          </w:p>
          <w:p w14:paraId="1983F9E0" w14:textId="77777777" w:rsidR="00A1016C" w:rsidRDefault="00824BE2" w:rsidP="00824BE2">
            <w:pPr>
              <w:tabs>
                <w:tab w:val="left" w:pos="720"/>
                <w:tab w:val="center" w:pos="4153"/>
                <w:tab w:val="right" w:pos="8306"/>
              </w:tabs>
              <w:spacing w:after="0"/>
              <w:rPr>
                <w:rFonts w:ascii="Arial" w:eastAsia="Calibri" w:hAnsi="Arial" w:cs="Calibri"/>
                <w:spacing w:val="2"/>
                <w:lang w:val="en-US"/>
              </w:rPr>
            </w:pPr>
            <w:r w:rsidRPr="00824BE2">
              <w:rPr>
                <w:rFonts w:ascii="Arial" w:hAnsi="Arial" w:cs="Arial"/>
                <w:lang w:eastAsia="zh-CN"/>
              </w:rPr>
              <w:t>Therefore, the DCCF shall update the subscription information to include the new NF Service Consumer(s)/source Data Consumer(s) after the authorization is successful performed by the NF Service Producer/Data Source. In other words, t</w:t>
            </w:r>
            <w:r w:rsidRPr="00824BE2">
              <w:rPr>
                <w:rFonts w:ascii="Arial" w:eastAsia="Calibri" w:hAnsi="Arial" w:cs="Calibri"/>
                <w:spacing w:val="2"/>
                <w:lang w:val="en-US"/>
              </w:rPr>
              <w:t>he Data Source can get and/or authorize the CCA of the new Data Consumer(s) to retrieve the same data in step10 of Annex X.2 of TS 33.501.</w:t>
            </w:r>
          </w:p>
          <w:p w14:paraId="1A0B94E7" w14:textId="77777777" w:rsidR="009B501D" w:rsidRDefault="009B501D" w:rsidP="00824BE2">
            <w:pPr>
              <w:tabs>
                <w:tab w:val="left" w:pos="720"/>
                <w:tab w:val="center" w:pos="4153"/>
                <w:tab w:val="right" w:pos="8306"/>
              </w:tabs>
              <w:spacing w:after="0"/>
              <w:rPr>
                <w:rFonts w:ascii="Arial" w:eastAsia="Calibri" w:hAnsi="Arial" w:cs="Calibri"/>
                <w:spacing w:val="2"/>
                <w:lang w:val="en-US"/>
              </w:rPr>
            </w:pPr>
          </w:p>
          <w:p w14:paraId="1BD627ED" w14:textId="1842826E" w:rsidR="00B575F4" w:rsidRDefault="00B575F4" w:rsidP="00824BE2">
            <w:pPr>
              <w:tabs>
                <w:tab w:val="left" w:pos="720"/>
                <w:tab w:val="center" w:pos="4153"/>
                <w:tab w:val="right" w:pos="8306"/>
              </w:tabs>
              <w:spacing w:after="0"/>
              <w:rPr>
                <w:rFonts w:ascii="Arial" w:eastAsia="Calibri" w:hAnsi="Arial" w:cs="Calibri"/>
                <w:spacing w:val="2"/>
                <w:lang w:val="en-US"/>
              </w:rPr>
            </w:pPr>
            <w:r>
              <w:rPr>
                <w:rFonts w:ascii="Arial" w:eastAsia="Calibri" w:hAnsi="Arial" w:cs="Calibri"/>
                <w:spacing w:val="2"/>
                <w:lang w:val="en-US"/>
              </w:rPr>
              <w:t>Meanwhile a</w:t>
            </w:r>
            <w:r w:rsidRPr="00B575F4">
              <w:rPr>
                <w:rFonts w:ascii="Arial" w:eastAsia="Calibri" w:hAnsi="Arial" w:cs="Calibri"/>
                <w:spacing w:val="2"/>
                <w:lang w:val="en-US"/>
              </w:rPr>
              <w:t>ccordingly</w:t>
            </w:r>
            <w:r>
              <w:rPr>
                <w:lang w:val="en-US"/>
              </w:rPr>
              <w:t xml:space="preserve"> </w:t>
            </w:r>
            <w:r>
              <w:rPr>
                <w:rFonts w:ascii="Arial" w:eastAsia="Calibri" w:hAnsi="Arial" w:cs="Calibri"/>
                <w:spacing w:val="2"/>
                <w:lang w:val="en-US"/>
              </w:rPr>
              <w:t>in C</w:t>
            </w:r>
            <w:r w:rsidRPr="00B575F4">
              <w:rPr>
                <w:rFonts w:ascii="Arial" w:eastAsia="Calibri" w:hAnsi="Arial" w:cs="Calibri"/>
                <w:spacing w:val="2"/>
                <w:lang w:val="en-US"/>
              </w:rPr>
              <w:t>3-242017 LS reply from CT4, CT4 has agreed 29.500 CR clarifying how a Data Source (NF Service Producer) authorizes a new Data Consumer (Source NF Instance), when a new Data Consumer requests the DCCF to access data for which the DCCF already created a subscription to the NF Service Producer</w:t>
            </w:r>
            <w:r>
              <w:rPr>
                <w:rFonts w:ascii="Arial" w:eastAsia="Calibri" w:hAnsi="Arial" w:cs="Calibri"/>
                <w:spacing w:val="2"/>
                <w:lang w:val="en-US"/>
              </w:rPr>
              <w:t xml:space="preserve">, </w:t>
            </w:r>
          </w:p>
          <w:p w14:paraId="5650EC35" w14:textId="1260C5E9" w:rsidR="009B501D" w:rsidRPr="008272E6" w:rsidRDefault="009B501D" w:rsidP="00824BE2">
            <w:pPr>
              <w:tabs>
                <w:tab w:val="left" w:pos="720"/>
                <w:tab w:val="center" w:pos="4153"/>
                <w:tab w:val="right" w:pos="8306"/>
              </w:tabs>
              <w:spacing w:after="0"/>
              <w:rPr>
                <w:noProof/>
              </w:rPr>
            </w:pPr>
            <w:r>
              <w:rPr>
                <w:rFonts w:ascii="Arial" w:eastAsia="Calibri" w:hAnsi="Arial" w:cs="Calibri"/>
                <w:spacing w:val="2"/>
                <w:lang w:val="en-US"/>
              </w:rPr>
              <w:t>While the related application errors defined in TS 29.510 are not included in this specification.</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66ACAFAF" w:rsidR="00A1016C" w:rsidRDefault="00824BE2" w:rsidP="00A1016C">
            <w:pPr>
              <w:pStyle w:val="CRCoverPage"/>
              <w:spacing w:after="0"/>
              <w:ind w:left="100"/>
            </w:pPr>
            <w:r w:rsidRPr="00824BE2">
              <w:t>Adding</w:t>
            </w:r>
            <w:r w:rsidR="009B501D">
              <w:t xml:space="preserve"> NRF provided access token application errors in </w:t>
            </w:r>
            <w:proofErr w:type="spellStart"/>
            <w:r w:rsidR="009B501D">
              <w:t>Ndccf_DataManagement</w:t>
            </w:r>
            <w:proofErr w:type="spellEnd"/>
            <w:r w:rsidR="009B501D">
              <w:t xml:space="preserve"> API </w:t>
            </w:r>
            <w:proofErr w:type="spellStart"/>
            <w:r w:rsidR="009B501D">
              <w:t>defintion</w:t>
            </w:r>
            <w:proofErr w:type="spellEnd"/>
            <w:r w:rsidR="00A1016C" w:rsidRPr="00A1016C">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446988B" w14:textId="20D303F9" w:rsidR="0066336B" w:rsidRDefault="009B501D" w:rsidP="0009260F">
            <w:pPr>
              <w:pStyle w:val="CRCoverPage"/>
              <w:spacing w:after="0"/>
              <w:ind w:left="100"/>
              <w:rPr>
                <w:noProof/>
                <w:lang w:eastAsia="zh-CN"/>
              </w:rPr>
            </w:pPr>
            <w:r>
              <w:rPr>
                <w:noProof/>
              </w:rPr>
              <w:t>Not supported and not aligned access token error handling between TSes</w:t>
            </w:r>
            <w:r w:rsidR="00B57433">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EECB19C" w:rsidR="0066336B" w:rsidRDefault="009B501D" w:rsidP="0012004A">
            <w:pPr>
              <w:pStyle w:val="CRCoverPage"/>
              <w:spacing w:after="0"/>
              <w:rPr>
                <w:noProof/>
              </w:rPr>
            </w:pPr>
            <w:r>
              <w:rPr>
                <w:noProof/>
              </w:rPr>
              <w:t>4.2.2.2.4, 4.2.2.2.5, 5.1.7.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EFC397F" w14:textId="77777777" w:rsidR="009B501D" w:rsidRDefault="009B501D" w:rsidP="009B501D">
      <w:pPr>
        <w:pStyle w:val="Heading5"/>
      </w:pPr>
      <w:bookmarkStart w:id="1" w:name="_Toc96959786"/>
      <w:bookmarkStart w:id="2" w:name="_Toc129247493"/>
      <w:bookmarkStart w:id="3" w:name="_Toc160637178"/>
      <w:bookmarkStart w:id="4" w:name="_Hlk161664990"/>
      <w:r>
        <w:t>4.2.2.2.4</w:t>
      </w:r>
      <w:r>
        <w:tab/>
        <w:t>Subscription for data notifications</w:t>
      </w:r>
      <w:bookmarkEnd w:id="1"/>
      <w:bookmarkEnd w:id="2"/>
      <w:bookmarkEnd w:id="3"/>
    </w:p>
    <w:p w14:paraId="1D3699AD" w14:textId="77777777" w:rsidR="009B501D" w:rsidRDefault="009B501D" w:rsidP="009B501D">
      <w:r>
        <w:t>Figure 4.2.2.2.4-1 shows a scenario where the NF service consumer sends a request to the DCCF to subscribe</w:t>
      </w:r>
      <w:r>
        <w:rPr>
          <w:rFonts w:eastAsia="Batang"/>
        </w:rPr>
        <w:t xml:space="preserve"> </w:t>
      </w:r>
      <w:r>
        <w:t>for data notifications.</w:t>
      </w:r>
    </w:p>
    <w:p w14:paraId="52B241D6" w14:textId="77777777" w:rsidR="009B501D" w:rsidRDefault="009B501D" w:rsidP="009B501D">
      <w:pPr>
        <w:pStyle w:val="TH"/>
        <w:rPr>
          <w:lang w:eastAsia="zh-CN"/>
        </w:rPr>
      </w:pPr>
      <w:r>
        <w:object w:dxaOrig="10120" w:dyaOrig="3310" w14:anchorId="2F140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pt;height:150.5pt" o:ole="">
            <v:imagedata r:id="rId18" o:title=""/>
          </v:shape>
          <o:OLEObject Type="Embed" ProgID="Visio.Drawing.15" ShapeID="_x0000_i1025" DrawAspect="Content" ObjectID="_1774828561" r:id="rId19"/>
        </w:object>
      </w:r>
    </w:p>
    <w:p w14:paraId="1B948D3B" w14:textId="77777777" w:rsidR="009B501D" w:rsidRDefault="009B501D" w:rsidP="009B501D">
      <w:pPr>
        <w:pStyle w:val="TF"/>
      </w:pPr>
      <w:r>
        <w:t xml:space="preserve">Figure 4.2.2.2.4-1: NF service consumer subscribes to data </w:t>
      </w:r>
      <w:proofErr w:type="gramStart"/>
      <w:r>
        <w:t>notifications</w:t>
      </w:r>
      <w:proofErr w:type="gramEnd"/>
    </w:p>
    <w:p w14:paraId="2CFAC5C9" w14:textId="77777777" w:rsidR="009B501D" w:rsidRDefault="009B501D" w:rsidP="009B501D">
      <w:r>
        <w:t>The NF service consumer (</w:t>
      </w:r>
      <w:proofErr w:type="gramStart"/>
      <w:r>
        <w:t>i.e.</w:t>
      </w:r>
      <w:proofErr w:type="gramEnd"/>
      <w:r>
        <w:t xml:space="preserve"> NWDAF) shall invoke the </w:t>
      </w:r>
      <w:proofErr w:type="spellStart"/>
      <w:r>
        <w:t>Ndccf_DataManagement_Subscribe</w:t>
      </w:r>
      <w:proofErr w:type="spellEnd"/>
      <w:r>
        <w:t xml:space="preserve"> service operation to subscribe to data notification(s). The NF service consumer </w:t>
      </w:r>
      <w:r>
        <w:rPr>
          <w:lang w:val="en-US"/>
        </w:rPr>
        <w:t xml:space="preserve">shall </w:t>
      </w:r>
      <w:r>
        <w:t>send an HTTP POST request with "{</w:t>
      </w:r>
      <w:proofErr w:type="spellStart"/>
      <w:r>
        <w:t>apiRoot</w:t>
      </w:r>
      <w:proofErr w:type="spellEnd"/>
      <w:r>
        <w:t>}/</w:t>
      </w:r>
      <w:proofErr w:type="spellStart"/>
      <w:r>
        <w:t>ndccf-datamanagement</w:t>
      </w:r>
      <w:proofErr w:type="spellEnd"/>
      <w:r>
        <w:t>/</w:t>
      </w:r>
      <w:r w:rsidRPr="0016155A">
        <w:t>&lt;</w:t>
      </w:r>
      <w:proofErr w:type="spellStart"/>
      <w:r w:rsidRPr="0016155A">
        <w:t>apiVersion</w:t>
      </w:r>
      <w:proofErr w:type="spellEnd"/>
      <w:r w:rsidRPr="0016155A">
        <w:t>&gt;</w:t>
      </w:r>
      <w:r>
        <w:t xml:space="preserve">/data-subscriptions" as Resource URI, as shown in figure 4.2.2.2.4-1, step 1, to create a subscription for an "Individual DCCF Data Subscription" resource according to the information in message body. The </w:t>
      </w:r>
      <w:proofErr w:type="spellStart"/>
      <w:r w:rsidRPr="00824EA2">
        <w:t>Ndccf</w:t>
      </w:r>
      <w:r>
        <w:t>Data</w:t>
      </w:r>
      <w:r w:rsidRPr="00824EA2">
        <w:t>Subscription</w:t>
      </w:r>
      <w:proofErr w:type="spellEnd"/>
      <w:r>
        <w:t xml:space="preserve"> data structure provided in the request body shall include: </w:t>
      </w:r>
    </w:p>
    <w:p w14:paraId="2B827016" w14:textId="77777777" w:rsidR="009B501D" w:rsidRDefault="009B501D" w:rsidP="009B501D">
      <w:pPr>
        <w:pStyle w:val="B10"/>
      </w:pPr>
      <w:r>
        <w:t>-</w:t>
      </w:r>
      <w:r>
        <w:tab/>
        <w:t>a notification target address within the "</w:t>
      </w:r>
      <w:proofErr w:type="spellStart"/>
      <w:r>
        <w:t>dataNotifUri</w:t>
      </w:r>
      <w:proofErr w:type="spellEnd"/>
      <w:r>
        <w:t xml:space="preserve">" </w:t>
      </w:r>
      <w:proofErr w:type="gramStart"/>
      <w:r>
        <w:t>attribute;</w:t>
      </w:r>
      <w:proofErr w:type="gramEnd"/>
    </w:p>
    <w:p w14:paraId="4612BB15" w14:textId="77777777" w:rsidR="009B501D" w:rsidRPr="009C38CF" w:rsidRDefault="009B501D" w:rsidP="009B501D">
      <w:pPr>
        <w:pStyle w:val="B10"/>
      </w:pPr>
      <w:r>
        <w:t>-</w:t>
      </w:r>
      <w:r>
        <w:tab/>
        <w:t>a notification correlation identifier within the "</w:t>
      </w:r>
      <w:proofErr w:type="spellStart"/>
      <w:r>
        <w:t>dataNotifCorrId</w:t>
      </w:r>
      <w:proofErr w:type="spellEnd"/>
      <w:r>
        <w:t>" attribute; and</w:t>
      </w:r>
    </w:p>
    <w:p w14:paraId="579FEC38" w14:textId="77777777" w:rsidR="009B501D" w:rsidRDefault="009B501D" w:rsidP="009B501D">
      <w:pPr>
        <w:pStyle w:val="B10"/>
      </w:pPr>
      <w:r>
        <w:t>-</w:t>
      </w:r>
      <w:r>
        <w:tab/>
        <w:t>a data subscription within the "</w:t>
      </w:r>
      <w:proofErr w:type="spellStart"/>
      <w:r>
        <w:t>dataSub</w:t>
      </w:r>
      <w:proofErr w:type="spellEnd"/>
      <w:r>
        <w:t>" attribute, which contains one of the following:</w:t>
      </w:r>
    </w:p>
    <w:p w14:paraId="2D360726" w14:textId="77777777" w:rsidR="009B501D" w:rsidRDefault="009B501D" w:rsidP="009B501D">
      <w:pPr>
        <w:pStyle w:val="B2"/>
      </w:pPr>
      <w:r>
        <w:t>-</w:t>
      </w:r>
      <w:r>
        <w:tab/>
        <w:t>AMF event exposure subscription within the "</w:t>
      </w:r>
      <w:proofErr w:type="spellStart"/>
      <w:r>
        <w:t>amfDataSub</w:t>
      </w:r>
      <w:proofErr w:type="spellEnd"/>
      <w:r>
        <w:t xml:space="preserve">" </w:t>
      </w:r>
      <w:proofErr w:type="gramStart"/>
      <w:r>
        <w:t>attribute;</w:t>
      </w:r>
      <w:proofErr w:type="gramEnd"/>
    </w:p>
    <w:p w14:paraId="0CBCF860" w14:textId="77777777" w:rsidR="009B501D" w:rsidRDefault="009B501D" w:rsidP="009B501D">
      <w:pPr>
        <w:pStyle w:val="B2"/>
      </w:pPr>
      <w:r>
        <w:t>-</w:t>
      </w:r>
      <w:r>
        <w:tab/>
        <w:t>SMF event exposure subscription within the "</w:t>
      </w:r>
      <w:proofErr w:type="spellStart"/>
      <w:r>
        <w:t>smfDataSub</w:t>
      </w:r>
      <w:proofErr w:type="spellEnd"/>
      <w:r>
        <w:t xml:space="preserve">" </w:t>
      </w:r>
      <w:proofErr w:type="gramStart"/>
      <w:r>
        <w:t>attribute;</w:t>
      </w:r>
      <w:proofErr w:type="gramEnd"/>
    </w:p>
    <w:p w14:paraId="48913DDC" w14:textId="77777777" w:rsidR="009B501D" w:rsidRDefault="009B501D" w:rsidP="009B501D">
      <w:pPr>
        <w:pStyle w:val="B2"/>
      </w:pPr>
      <w:r>
        <w:t>-</w:t>
      </w:r>
      <w:r>
        <w:tab/>
        <w:t>UDM event exposure subscription within the "</w:t>
      </w:r>
      <w:proofErr w:type="spellStart"/>
      <w:r>
        <w:t>udmDataSub</w:t>
      </w:r>
      <w:proofErr w:type="spellEnd"/>
      <w:r>
        <w:t xml:space="preserve">" </w:t>
      </w:r>
      <w:proofErr w:type="gramStart"/>
      <w:r>
        <w:t>attribute;</w:t>
      </w:r>
      <w:proofErr w:type="gramEnd"/>
      <w:r>
        <w:t xml:space="preserve"> </w:t>
      </w:r>
    </w:p>
    <w:p w14:paraId="06FF099A" w14:textId="77777777" w:rsidR="009B501D" w:rsidRDefault="009B501D" w:rsidP="009B501D">
      <w:pPr>
        <w:pStyle w:val="B2"/>
      </w:pPr>
      <w:r>
        <w:t>-</w:t>
      </w:r>
      <w:r>
        <w:tab/>
        <w:t>NEF event exposure subscription within the "</w:t>
      </w:r>
      <w:proofErr w:type="spellStart"/>
      <w:r>
        <w:t>nefDataSub</w:t>
      </w:r>
      <w:proofErr w:type="spellEnd"/>
      <w:r>
        <w:t xml:space="preserve">" </w:t>
      </w:r>
      <w:proofErr w:type="gramStart"/>
      <w:r>
        <w:t>attribute;</w:t>
      </w:r>
      <w:proofErr w:type="gramEnd"/>
    </w:p>
    <w:p w14:paraId="012002E9" w14:textId="77777777" w:rsidR="009B501D" w:rsidRDefault="009B501D" w:rsidP="009B501D">
      <w:pPr>
        <w:pStyle w:val="B2"/>
      </w:pPr>
      <w:r>
        <w:t>-</w:t>
      </w:r>
      <w:r>
        <w:tab/>
        <w:t>AF event exposure subscription within the "</w:t>
      </w:r>
      <w:proofErr w:type="spellStart"/>
      <w:r>
        <w:t>afDataSub</w:t>
      </w:r>
      <w:proofErr w:type="spellEnd"/>
      <w:r>
        <w:t xml:space="preserve">" </w:t>
      </w:r>
      <w:proofErr w:type="gramStart"/>
      <w:r>
        <w:t>attribute;</w:t>
      </w:r>
      <w:proofErr w:type="gramEnd"/>
    </w:p>
    <w:p w14:paraId="441C4D55" w14:textId="77777777" w:rsidR="009B501D" w:rsidRDefault="009B501D" w:rsidP="009B501D">
      <w:pPr>
        <w:pStyle w:val="B2"/>
      </w:pPr>
      <w:r>
        <w:t>-</w:t>
      </w:r>
      <w:r>
        <w:tab/>
        <w:t>NRF event exposure subscription within the "</w:t>
      </w:r>
      <w:proofErr w:type="spellStart"/>
      <w:r>
        <w:t>nrfDataSub</w:t>
      </w:r>
      <w:proofErr w:type="spellEnd"/>
      <w:r>
        <w:t xml:space="preserve">" </w:t>
      </w:r>
      <w:proofErr w:type="gramStart"/>
      <w:r>
        <w:t>attribute;</w:t>
      </w:r>
      <w:proofErr w:type="gramEnd"/>
    </w:p>
    <w:p w14:paraId="0CCF8190" w14:textId="77777777" w:rsidR="009B501D" w:rsidRDefault="009B501D" w:rsidP="009B501D">
      <w:pPr>
        <w:ind w:left="851" w:hanging="284"/>
      </w:pPr>
      <w:r>
        <w:t>-</w:t>
      </w:r>
      <w:r>
        <w:tab/>
        <w:t>NSACF event exposure subscription within the "</w:t>
      </w:r>
      <w:proofErr w:type="spellStart"/>
      <w:r>
        <w:t>nsacfDataSub</w:t>
      </w:r>
      <w:proofErr w:type="spellEnd"/>
      <w:r>
        <w:t xml:space="preserve">" </w:t>
      </w:r>
      <w:proofErr w:type="gramStart"/>
      <w:r>
        <w:t>attribute;</w:t>
      </w:r>
      <w:proofErr w:type="gramEnd"/>
    </w:p>
    <w:p w14:paraId="0FAA1B6D" w14:textId="77777777" w:rsidR="009B501D" w:rsidRPr="00EC071A" w:rsidRDefault="009B501D" w:rsidP="009B501D">
      <w:pPr>
        <w:ind w:left="851" w:hanging="284"/>
      </w:pPr>
      <w:r w:rsidRPr="008E4821">
        <w:t>-</w:t>
      </w:r>
      <w:r w:rsidRPr="008E4821">
        <w:tab/>
      </w:r>
      <w:r>
        <w:t>GMLC</w:t>
      </w:r>
      <w:r w:rsidRPr="008E4821">
        <w:t xml:space="preserve"> event exposure subscription within the "</w:t>
      </w:r>
      <w:proofErr w:type="spellStart"/>
      <w:r>
        <w:t>gmlc</w:t>
      </w:r>
      <w:r w:rsidRPr="008E4821">
        <w:t>DataSub</w:t>
      </w:r>
      <w:proofErr w:type="spellEnd"/>
      <w:r w:rsidRPr="008E4821">
        <w:t xml:space="preserve">" </w:t>
      </w:r>
      <w:proofErr w:type="gramStart"/>
      <w:r w:rsidRPr="008E4821">
        <w:t>attribute;</w:t>
      </w:r>
      <w:proofErr w:type="gramEnd"/>
    </w:p>
    <w:p w14:paraId="0BEADB39" w14:textId="77777777" w:rsidR="009B501D" w:rsidRPr="002D65E7" w:rsidRDefault="009B501D" w:rsidP="009B501D">
      <w:pPr>
        <w:ind w:left="851" w:hanging="284"/>
      </w:pPr>
      <w:r w:rsidRPr="00EC071A">
        <w:t>-</w:t>
      </w:r>
      <w:r w:rsidRPr="00EC071A">
        <w:tab/>
        <w:t>UPF event exposure subscription within the "</w:t>
      </w:r>
      <w:proofErr w:type="spellStart"/>
      <w:r w:rsidRPr="00EC071A">
        <w:t>upfDataSub</w:t>
      </w:r>
      <w:proofErr w:type="spellEnd"/>
      <w:r w:rsidRPr="00EC071A">
        <w:t>" attribute, if the "</w:t>
      </w:r>
      <w:proofErr w:type="spellStart"/>
      <w:r w:rsidRPr="00EC071A">
        <w:t>UpEvents</w:t>
      </w:r>
      <w:proofErr w:type="spellEnd"/>
      <w:r w:rsidRPr="00EC071A">
        <w:t xml:space="preserve">" feature is </w:t>
      </w:r>
      <w:proofErr w:type="gramStart"/>
      <w:r w:rsidRPr="00EC071A">
        <w:t>supported;</w:t>
      </w:r>
      <w:proofErr w:type="gramEnd"/>
    </w:p>
    <w:p w14:paraId="4BE8DD24" w14:textId="77777777" w:rsidR="009B501D" w:rsidRDefault="009B501D" w:rsidP="009B501D">
      <w:pPr>
        <w:rPr>
          <w:noProof/>
        </w:rPr>
      </w:pPr>
      <w:r>
        <w:rPr>
          <w:noProof/>
        </w:rPr>
        <w:t>and may include:</w:t>
      </w:r>
    </w:p>
    <w:p w14:paraId="3F789A33" w14:textId="77777777" w:rsidR="009B501D" w:rsidRPr="00A04C45" w:rsidRDefault="009B501D" w:rsidP="009B501D">
      <w:pPr>
        <w:pStyle w:val="B10"/>
        <w:rPr>
          <w:noProof/>
        </w:rPr>
      </w:pPr>
      <w:r>
        <w:rPr>
          <w:noProof/>
        </w:rPr>
        <w:t>-</w:t>
      </w:r>
      <w:r>
        <w:rPr>
          <w:noProof/>
        </w:rPr>
        <w:tab/>
        <w:t>the notification endpoints within the "</w:t>
      </w:r>
      <w:proofErr w:type="spellStart"/>
      <w:r>
        <w:rPr>
          <w:lang w:eastAsia="zh-CN"/>
        </w:rPr>
        <w:t>notifEndpoints</w:t>
      </w:r>
      <w:proofErr w:type="spellEnd"/>
      <w:r>
        <w:rPr>
          <w:noProof/>
        </w:rPr>
        <w:t>" attribute</w:t>
      </w:r>
      <w:r>
        <w:rPr>
          <w:rFonts w:hint="eastAsia"/>
          <w:noProof/>
          <w:lang w:eastAsia="zh-CN"/>
        </w:rPr>
        <w:t>,</w:t>
      </w:r>
      <w:r>
        <w:rPr>
          <w:noProof/>
          <w:lang w:eastAsia="zh-CN"/>
        </w:rPr>
        <w:t xml:space="preserve"> if th</w:t>
      </w:r>
      <w:r>
        <w:rPr>
          <w:lang w:eastAsia="zh-CN"/>
        </w:rPr>
        <w:t>e "</w:t>
      </w:r>
      <w:proofErr w:type="spellStart"/>
      <w:r>
        <w:t>DataAnaCollect</w:t>
      </w:r>
      <w:proofErr w:type="spellEnd"/>
      <w:r>
        <w:rPr>
          <w:lang w:eastAsia="zh-CN"/>
        </w:rPr>
        <w:t>"</w:t>
      </w:r>
      <w:r w:rsidRPr="006375CA">
        <w:rPr>
          <w:lang w:eastAsia="zh-CN"/>
        </w:rPr>
        <w:t xml:space="preserve"> feature is </w:t>
      </w:r>
      <w:proofErr w:type="gramStart"/>
      <w:r w:rsidRPr="006375CA">
        <w:rPr>
          <w:lang w:eastAsia="zh-CN"/>
        </w:rPr>
        <w:t>supported</w:t>
      </w:r>
      <w:r>
        <w:rPr>
          <w:lang w:eastAsia="zh-CN"/>
        </w:rPr>
        <w:t>;</w:t>
      </w:r>
      <w:proofErr w:type="gramEnd"/>
    </w:p>
    <w:p w14:paraId="10C0747E" w14:textId="77777777" w:rsidR="009B501D" w:rsidRDefault="009B501D" w:rsidP="009B501D">
      <w:pPr>
        <w:pStyle w:val="B10"/>
        <w:rPr>
          <w:noProof/>
        </w:rPr>
      </w:pPr>
      <w:r>
        <w:rPr>
          <w:noProof/>
        </w:rPr>
        <w:t>-</w:t>
      </w:r>
      <w:r>
        <w:rPr>
          <w:noProof/>
        </w:rPr>
        <w:tab/>
        <w:t>formatting instructions within the "formatInstruct" attribute;</w:t>
      </w:r>
    </w:p>
    <w:p w14:paraId="4241B0B5" w14:textId="77777777" w:rsidR="009B501D" w:rsidRDefault="009B501D" w:rsidP="009B501D">
      <w:pPr>
        <w:pStyle w:val="B10"/>
        <w:rPr>
          <w:noProof/>
        </w:rPr>
      </w:pPr>
      <w:r>
        <w:rPr>
          <w:noProof/>
        </w:rPr>
        <w:lastRenderedPageBreak/>
        <w:t>-</w:t>
      </w:r>
      <w:r>
        <w:rPr>
          <w:noProof/>
        </w:rPr>
        <w:tab/>
        <w:t>processing instructions within the "</w:t>
      </w:r>
      <w:r>
        <w:rPr>
          <w:noProof/>
          <w:lang w:eastAsia="zh-CN"/>
        </w:rPr>
        <w:t>procInstructs</w:t>
      </w:r>
      <w:r>
        <w:rPr>
          <w:noProof/>
        </w:rPr>
        <w:t>" attribute;</w:t>
      </w:r>
    </w:p>
    <w:p w14:paraId="6D24ECAA" w14:textId="77777777" w:rsidR="009B501D" w:rsidRDefault="009B501D" w:rsidP="009B501D">
      <w:pPr>
        <w:pStyle w:val="B10"/>
        <w:rPr>
          <w:noProof/>
        </w:rPr>
      </w:pPr>
      <w:r>
        <w:rPr>
          <w:noProof/>
        </w:rPr>
        <w:t>-</w:t>
      </w:r>
      <w:r>
        <w:rPr>
          <w:noProof/>
        </w:rPr>
        <w:tab/>
      </w:r>
      <w:r>
        <w:rPr>
          <w:lang w:eastAsia="zh-CN"/>
        </w:rPr>
        <w:t>the indication for data storage</w:t>
      </w:r>
      <w:r>
        <w:rPr>
          <w:rFonts w:hint="eastAsia"/>
          <w:lang w:eastAsia="zh-CN"/>
        </w:rPr>
        <w:t xml:space="preserve"> </w:t>
      </w:r>
      <w:r>
        <w:rPr>
          <w:noProof/>
        </w:rPr>
        <w:t>within the "</w:t>
      </w:r>
      <w:proofErr w:type="spellStart"/>
      <w:r>
        <w:rPr>
          <w:rFonts w:hint="eastAsia"/>
          <w:lang w:eastAsia="zh-CN"/>
        </w:rPr>
        <w:t>s</w:t>
      </w:r>
      <w:r>
        <w:rPr>
          <w:lang w:eastAsia="zh-CN"/>
        </w:rPr>
        <w:t>toreInd</w:t>
      </w:r>
      <w:proofErr w:type="spellEnd"/>
      <w:r>
        <w:rPr>
          <w:noProof/>
        </w:rPr>
        <w:t>" attribute, if the "</w:t>
      </w:r>
      <w:proofErr w:type="spellStart"/>
      <w:r>
        <w:t>DataAnaCollect</w:t>
      </w:r>
      <w:proofErr w:type="spellEnd"/>
      <w:r>
        <w:rPr>
          <w:noProof/>
        </w:rPr>
        <w:t>" feature is supported;</w:t>
      </w:r>
    </w:p>
    <w:p w14:paraId="3C981897" w14:textId="77777777" w:rsidR="009B501D" w:rsidRDefault="009B501D" w:rsidP="009B501D">
      <w:pPr>
        <w:pStyle w:val="B10"/>
        <w:rPr>
          <w:noProof/>
        </w:rPr>
      </w:pPr>
      <w:r>
        <w:rPr>
          <w:noProof/>
        </w:rPr>
        <w:t>-</w:t>
      </w:r>
      <w:r>
        <w:rPr>
          <w:noProof/>
        </w:rPr>
        <w:tab/>
        <w:t>a target NF identifier within the "targetNfId" attribute" or a target NF set identifier within the "targetNfSetId" attribute";</w:t>
      </w:r>
    </w:p>
    <w:p w14:paraId="31F422D0" w14:textId="77777777" w:rsidR="009B501D" w:rsidRDefault="009B501D" w:rsidP="009B501D">
      <w:pPr>
        <w:pStyle w:val="B10"/>
        <w:rPr>
          <w:noProof/>
        </w:rPr>
      </w:pPr>
      <w:r>
        <w:rPr>
          <w:noProof/>
        </w:rPr>
        <w:t>-</w:t>
      </w:r>
      <w:r>
        <w:rPr>
          <w:noProof/>
        </w:rPr>
        <w:tab/>
        <w:t>an ADRF identifier within the "adrfId" attribute or an ADRF set identifier within the "adrfSetId" attribute; and/or</w:t>
      </w:r>
    </w:p>
    <w:p w14:paraId="7DE843C0" w14:textId="77777777" w:rsidR="009B501D" w:rsidRDefault="009B501D" w:rsidP="009B501D">
      <w:pPr>
        <w:pStyle w:val="B10"/>
        <w:rPr>
          <w:noProof/>
        </w:rPr>
      </w:pPr>
      <w:r>
        <w:rPr>
          <w:noProof/>
        </w:rPr>
        <w:t>-</w:t>
      </w:r>
      <w:r>
        <w:rPr>
          <w:noProof/>
        </w:rPr>
        <w:tab/>
        <w:t>time window of the occurrence of the requested data collection within the "</w:t>
      </w:r>
      <w:proofErr w:type="spellStart"/>
      <w:r>
        <w:t>timePeriod</w:t>
      </w:r>
      <w:proofErr w:type="spellEnd"/>
      <w:r>
        <w:rPr>
          <w:noProof/>
        </w:rPr>
        <w:t>" attribute.</w:t>
      </w:r>
    </w:p>
    <w:p w14:paraId="527C13CF" w14:textId="77777777" w:rsidR="009B501D" w:rsidRDefault="009B501D" w:rsidP="009B501D">
      <w:pPr>
        <w:pStyle w:val="NO"/>
        <w:rPr>
          <w:noProof/>
        </w:rPr>
      </w:pPr>
      <w:r>
        <w:rPr>
          <w:noProof/>
        </w:rPr>
        <w:t>NOTE 1:</w:t>
      </w:r>
      <w:r>
        <w:rPr>
          <w:noProof/>
        </w:rPr>
        <w:tab/>
        <w:t>The DCCF can use the provided time window e.g. to determine when to (un)subscribe to the data source NF and/or what subscription duration to indicate to it.</w:t>
      </w:r>
    </w:p>
    <w:p w14:paraId="7D10DE29" w14:textId="77777777" w:rsidR="009B501D" w:rsidRDefault="009B501D" w:rsidP="009B501D">
      <w:pPr>
        <w:pStyle w:val="B10"/>
        <w:rPr>
          <w:noProof/>
        </w:rPr>
      </w:pPr>
      <w:r>
        <w:rPr>
          <w:noProof/>
        </w:rPr>
        <w:t>-</w:t>
      </w:r>
      <w:r>
        <w:rPr>
          <w:noProof/>
        </w:rPr>
        <w:tab/>
        <w:t>the purpose of data collection within the "dataCollectPurposes" attribute.</w:t>
      </w:r>
    </w:p>
    <w:p w14:paraId="0B27D5AA" w14:textId="77777777" w:rsidR="009B501D" w:rsidRDefault="009B501D" w:rsidP="009B501D">
      <w:pPr>
        <w:pStyle w:val="B10"/>
        <w:rPr>
          <w:lang w:eastAsia="zh-CN"/>
        </w:rPr>
      </w:pPr>
      <w:r>
        <w:rPr>
          <w:noProof/>
        </w:rPr>
        <w:t>-</w:t>
      </w:r>
      <w:r>
        <w:rPr>
          <w:noProof/>
        </w:rPr>
        <w:tab/>
        <w:t>the indication that</w:t>
      </w:r>
      <w:r>
        <w:rPr>
          <w:lang w:eastAsia="zh-CN"/>
        </w:rPr>
        <w:t xml:space="preserve"> the NF service consumer has already checked the user consent within the "</w:t>
      </w:r>
      <w:proofErr w:type="spellStart"/>
      <w:r>
        <w:rPr>
          <w:lang w:eastAsia="zh-CN"/>
        </w:rPr>
        <w:t>checkedConsentInd</w:t>
      </w:r>
      <w:proofErr w:type="spellEnd"/>
      <w:r>
        <w:rPr>
          <w:lang w:eastAsia="zh-CN"/>
        </w:rPr>
        <w:t>" attribute.</w:t>
      </w:r>
    </w:p>
    <w:p w14:paraId="123C9D86" w14:textId="77777777" w:rsidR="009B501D" w:rsidRDefault="009B501D" w:rsidP="009B501D">
      <w:pPr>
        <w:pStyle w:val="B10"/>
        <w:rPr>
          <w:noProof/>
        </w:rPr>
      </w:pPr>
      <w:r>
        <w:rPr>
          <w:lang w:eastAsia="zh-CN"/>
        </w:rPr>
        <w:t>-</w:t>
      </w:r>
      <w:r>
        <w:rPr>
          <w:lang w:eastAsia="zh-CN"/>
        </w:rPr>
        <w:tab/>
      </w:r>
      <w:r>
        <w:t>storage handling information within the "</w:t>
      </w:r>
      <w:proofErr w:type="spellStart"/>
      <w:r>
        <w:t>storeHandl</w:t>
      </w:r>
      <w:proofErr w:type="spellEnd"/>
      <w:r>
        <w:t>" attribute, if the "</w:t>
      </w:r>
      <w:proofErr w:type="spellStart"/>
      <w:r>
        <w:t>EnhDataMgmt</w:t>
      </w:r>
      <w:proofErr w:type="spellEnd"/>
      <w:r>
        <w:t>" feature is supported.</w:t>
      </w:r>
    </w:p>
    <w:p w14:paraId="3A73CB16" w14:textId="77777777" w:rsidR="009B501D" w:rsidRDefault="009B501D" w:rsidP="009B501D">
      <w:r>
        <w:t>Upon the reception of an HTTP POST request with: "{</w:t>
      </w:r>
      <w:proofErr w:type="spellStart"/>
      <w:r>
        <w:t>apiRoot</w:t>
      </w:r>
      <w:proofErr w:type="spellEnd"/>
      <w:r>
        <w:t>}/</w:t>
      </w:r>
      <w:proofErr w:type="spellStart"/>
      <w:r>
        <w:t>ndccf-datamanagement</w:t>
      </w:r>
      <w:proofErr w:type="spellEnd"/>
      <w:r>
        <w:t>/</w:t>
      </w:r>
      <w:r w:rsidRPr="0016155A">
        <w:t>&lt;</w:t>
      </w:r>
      <w:proofErr w:type="spellStart"/>
      <w:r w:rsidRPr="0016155A">
        <w:t>apiVersion</w:t>
      </w:r>
      <w:proofErr w:type="spellEnd"/>
      <w:r w:rsidRPr="0016155A">
        <w:t>&gt;</w:t>
      </w:r>
      <w:r>
        <w:t xml:space="preserve">/subscriptions" as Resource URI and </w:t>
      </w:r>
      <w:proofErr w:type="spellStart"/>
      <w:r w:rsidRPr="00824EA2">
        <w:t>Ndccf</w:t>
      </w:r>
      <w:r>
        <w:t>Data</w:t>
      </w:r>
      <w:r w:rsidRPr="00824EA2">
        <w:t>Subscription</w:t>
      </w:r>
      <w:proofErr w:type="spellEnd"/>
      <w:r>
        <w:t xml:space="preserve"> data structure as request body, the DCCF shall use the contents </w:t>
      </w:r>
      <w:r w:rsidRPr="00C025E8">
        <w:t>(e.g. "</w:t>
      </w:r>
      <w:proofErr w:type="spellStart"/>
      <w:r>
        <w:t>smf</w:t>
      </w:r>
      <w:r w:rsidRPr="00C025E8">
        <w:t>DataSub</w:t>
      </w:r>
      <w:proofErr w:type="spellEnd"/>
      <w:r w:rsidRPr="00C025E8">
        <w:t xml:space="preserve">" attribute in </w:t>
      </w:r>
      <w:proofErr w:type="spellStart"/>
      <w:r w:rsidRPr="00C025E8">
        <w:t>NdccfDataSubscription</w:t>
      </w:r>
      <w:proofErr w:type="spellEnd"/>
      <w:r w:rsidRPr="00C025E8">
        <w:t xml:space="preserve"> data </w:t>
      </w:r>
      <w:r>
        <w:t>structure</w:t>
      </w:r>
      <w:r w:rsidRPr="00C025E8">
        <w:t>)</w:t>
      </w:r>
      <w:r>
        <w:t xml:space="preserve"> of the request to determine whether the subscription can already be served or interactions with data sources (e.g. creation or modification of event exposure subscription for </w:t>
      </w:r>
      <w:proofErr w:type="spellStart"/>
      <w:r>
        <w:t>Nsmf_EventExposure</w:t>
      </w:r>
      <w:proofErr w:type="spellEnd"/>
      <w:r>
        <w:t xml:space="preserve"> service) are required. If the DCCF cannot use the contents of the request to determine this, the DCCF shall send an HTTP "400 Bad Request" error response including the "cause" attribute set to </w:t>
      </w:r>
      <w:r w:rsidRPr="004839F5">
        <w:t>"SUBSCRIPTION_CANNOT_BE_</w:t>
      </w:r>
      <w:r>
        <w:t>SERV</w:t>
      </w:r>
      <w:r w:rsidRPr="004839F5">
        <w:t>ED"</w:t>
      </w:r>
      <w:r>
        <w:t>.</w:t>
      </w:r>
    </w:p>
    <w:p w14:paraId="0742E7AF" w14:textId="77777777" w:rsidR="009B501D" w:rsidRDefault="009B501D" w:rsidP="009B501D">
      <w:pPr>
        <w:pStyle w:val="NO"/>
      </w:pPr>
      <w:r>
        <w:t>NOTE 2:</w:t>
      </w:r>
      <w:r>
        <w:tab/>
        <w:t xml:space="preserve">The </w:t>
      </w:r>
      <w:r w:rsidRPr="00DF22E5">
        <w:t>"SUBSCRIPTION_CANNOT_BE_</w:t>
      </w:r>
      <w:r>
        <w:t>SERV</w:t>
      </w:r>
      <w:r w:rsidRPr="00DF22E5">
        <w:t>ED"</w:t>
      </w:r>
      <w:r>
        <w:t xml:space="preserve"> error can occur, for example, when the request is syntactically valid</w:t>
      </w:r>
      <w:r w:rsidRPr="00CA292A">
        <w:t xml:space="preserve"> and there is no DCCF internal error</w:t>
      </w:r>
      <w:r>
        <w:t>, but the DCCF can neither find an existing subscription to a data source nor construct one based on</w:t>
      </w:r>
      <w:r w:rsidRPr="007424DA">
        <w:t xml:space="preserve"> the </w:t>
      </w:r>
      <w:r>
        <w:t xml:space="preserve">received </w:t>
      </w:r>
      <w:r w:rsidRPr="007424DA">
        <w:t>subscription contents</w:t>
      </w:r>
      <w:r>
        <w:t>.</w:t>
      </w:r>
    </w:p>
    <w:p w14:paraId="2CBECC23" w14:textId="77777777" w:rsidR="009B501D" w:rsidRDefault="009B501D" w:rsidP="009B501D">
      <w:r>
        <w:t>If the user consent</w:t>
      </w:r>
      <w:r w:rsidRPr="00545C4C">
        <w:t xml:space="preserve"> has not been checked by the NF service consumer and</w:t>
      </w:r>
      <w:r>
        <w:t xml:space="preserve"> is required for the requested data collection depending on local policy and regulations, then </w:t>
      </w:r>
      <w:r w:rsidRPr="00545C4C">
        <w:t>the DCCF shall check user consent for the targeted UE(s)</w:t>
      </w:r>
      <w:r w:rsidRPr="00904651">
        <w:t xml:space="preserve"> </w:t>
      </w:r>
      <w:r>
        <w:t>based on</w:t>
      </w:r>
      <w:r w:rsidRPr="00545C4C">
        <w:t xml:space="preserve"> the user consent subscription data </w:t>
      </w:r>
      <w:r>
        <w:t>that is retrieved</w:t>
      </w:r>
      <w:r w:rsidRPr="00545C4C">
        <w:t xml:space="preserve"> via the </w:t>
      </w:r>
      <w:proofErr w:type="spellStart"/>
      <w:r w:rsidRPr="00545C4C">
        <w:t>Nudm_SDM</w:t>
      </w:r>
      <w:proofErr w:type="spellEnd"/>
      <w:r w:rsidRPr="00545C4C">
        <w:t xml:space="preserve"> service API of</w:t>
      </w:r>
      <w:r w:rsidRPr="000433C6">
        <w:t xml:space="preserve"> the UDM as described in clause</w:t>
      </w:r>
      <w:r>
        <w:t> </w:t>
      </w:r>
      <w:r w:rsidRPr="000433C6">
        <w:t>5.2.2</w:t>
      </w:r>
      <w:r>
        <w:t>.24 and clause 6.1.3.32</w:t>
      </w:r>
      <w:r w:rsidRPr="000433C6">
        <w:t xml:space="preserve"> of 3GPP</w:t>
      </w:r>
      <w:r>
        <w:t> </w:t>
      </w:r>
      <w:r w:rsidRPr="000433C6">
        <w:t>TS</w:t>
      </w:r>
      <w:r>
        <w:t> </w:t>
      </w:r>
      <w:r w:rsidRPr="000433C6">
        <w:t>29.503</w:t>
      </w:r>
      <w:r>
        <w:t> </w:t>
      </w:r>
      <w:r w:rsidRPr="000433C6">
        <w:t>[</w:t>
      </w:r>
      <w:r>
        <w:t>20</w:t>
      </w:r>
      <w:r w:rsidRPr="000433C6">
        <w:t>]</w:t>
      </w:r>
      <w:r>
        <w:t>.</w:t>
      </w:r>
      <w:r w:rsidRPr="0083383B">
        <w:t xml:space="preserve"> </w:t>
      </w:r>
      <w:r>
        <w:t xml:space="preserve">If the DCCF </w:t>
      </w:r>
      <w:r w:rsidRPr="00545C4C">
        <w:t>receive the response from the UDM</w:t>
      </w:r>
      <w:r>
        <w:t xml:space="preserve"> that it is not granted for the impacted user(s), then the DCCF </w:t>
      </w:r>
      <w:r w:rsidRPr="00734694">
        <w:t>shall send an HTTP "40</w:t>
      </w:r>
      <w:r>
        <w:t>3</w:t>
      </w:r>
      <w:r w:rsidRPr="00734694">
        <w:t xml:space="preserve"> </w:t>
      </w:r>
      <w:r>
        <w:t>Forbidden</w:t>
      </w:r>
      <w:r w:rsidRPr="00734694">
        <w:t>" error response including the "cause" attribute set to "</w:t>
      </w:r>
      <w:r>
        <w:t>USER_CONSENT_NOT_GRANTED</w:t>
      </w:r>
      <w:r w:rsidRPr="00734694">
        <w:t>".</w:t>
      </w:r>
    </w:p>
    <w:p w14:paraId="2EAA30F5" w14:textId="77777777" w:rsidR="009B501D" w:rsidRDefault="009B501D" w:rsidP="009B501D">
      <w:pPr>
        <w:pStyle w:val="NO"/>
        <w:rPr>
          <w:lang w:eastAsia="ja-JP"/>
        </w:rPr>
      </w:pPr>
      <w:r>
        <w:rPr>
          <w:lang w:eastAsia="ja-JP"/>
        </w:rPr>
        <w:t>NOTE 3:</w:t>
      </w:r>
      <w:r>
        <w:rPr>
          <w:lang w:eastAsia="ja-JP"/>
        </w:rPr>
        <w:tab/>
        <w:t xml:space="preserve">When the target of reporting is a SUPI or a GPSI then the subscription can be rejected, </w:t>
      </w:r>
      <w:proofErr w:type="gramStart"/>
      <w:r>
        <w:rPr>
          <w:lang w:eastAsia="ja-JP"/>
        </w:rPr>
        <w:t>e.g.</w:t>
      </w:r>
      <w:proofErr w:type="gramEnd"/>
      <w:r>
        <w:rPr>
          <w:lang w:eastAsia="ja-JP"/>
        </w:rPr>
        <w:t xml:space="preserve">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52250377" w14:textId="77777777" w:rsidR="009B501D" w:rsidRPr="004800D4" w:rsidRDefault="009B501D" w:rsidP="009B501D">
      <w:r w:rsidRPr="00BE4CC6">
        <w:t xml:space="preserve">Otherwise, if the user consent subscription data retrieved from the UDM indicate that the user consent is granted for the impacted user(s), the </w:t>
      </w:r>
      <w:r>
        <w:t>DCCF</w:t>
      </w:r>
      <w:r w:rsidRPr="00BE4CC6">
        <w:t xml:space="preserve"> shall subscribe to notification of changes of the user consent (unless it is already subscribed)</w:t>
      </w:r>
      <w:r>
        <w:t xml:space="preserve">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to the UDM as described in clause 5.2.2.3 of 3GPP TS 29.503 [23]</w:t>
      </w:r>
      <w:r w:rsidRPr="005D620A">
        <w:t>.</w:t>
      </w:r>
    </w:p>
    <w:p w14:paraId="7102CB9D" w14:textId="77777777" w:rsidR="009B501D" w:rsidRDefault="009B501D" w:rsidP="009B501D">
      <w:r w:rsidRPr="00FB1708">
        <w:t xml:space="preserve">If the DCCF determines that the subscription can already be served (without requiring further interactions with </w:t>
      </w:r>
      <w:r>
        <w:t>the data sources</w:t>
      </w:r>
      <w:r w:rsidRPr="00FB1708">
        <w:t xml:space="preserve">) or a successful response from the </w:t>
      </w:r>
      <w:r>
        <w:t>data source(s)</w:t>
      </w:r>
      <w:r w:rsidRPr="00FB1708">
        <w:t xml:space="preserve"> is received for the creation or modification of subscription(s) to serve this subscription, the DCCF shall</w:t>
      </w:r>
      <w:r>
        <w:t>:</w:t>
      </w:r>
    </w:p>
    <w:p w14:paraId="134A28A5" w14:textId="77777777" w:rsidR="009B501D" w:rsidRDefault="009B501D" w:rsidP="009B501D">
      <w:pPr>
        <w:pStyle w:val="B10"/>
      </w:pPr>
      <w:r>
        <w:t>-</w:t>
      </w:r>
      <w:r>
        <w:tab/>
        <w:t xml:space="preserve">create a new </w:t>
      </w:r>
      <w:proofErr w:type="gramStart"/>
      <w:r>
        <w:t>subscription;</w:t>
      </w:r>
      <w:proofErr w:type="gramEnd"/>
    </w:p>
    <w:p w14:paraId="1F05F6EB" w14:textId="77777777" w:rsidR="009B501D" w:rsidRDefault="009B501D" w:rsidP="009B501D">
      <w:pPr>
        <w:pStyle w:val="B10"/>
      </w:pPr>
      <w:r>
        <w:t>-</w:t>
      </w:r>
      <w:r>
        <w:tab/>
        <w:t xml:space="preserve">assign a </w:t>
      </w:r>
      <w:proofErr w:type="spellStart"/>
      <w:proofErr w:type="gramStart"/>
      <w:r>
        <w:t>subscriptionId</w:t>
      </w:r>
      <w:proofErr w:type="spellEnd"/>
      <w:r>
        <w:t>;</w:t>
      </w:r>
      <w:proofErr w:type="gramEnd"/>
    </w:p>
    <w:p w14:paraId="42DE58F5" w14:textId="77777777" w:rsidR="009B501D" w:rsidRDefault="009B501D" w:rsidP="009B501D">
      <w:pPr>
        <w:pStyle w:val="B10"/>
      </w:pPr>
      <w:r>
        <w:t>-</w:t>
      </w:r>
      <w:r>
        <w:tab/>
        <w:t>store the subscription.</w:t>
      </w:r>
    </w:p>
    <w:p w14:paraId="670782B2" w14:textId="77777777" w:rsidR="009B501D" w:rsidRDefault="009B501D" w:rsidP="009B501D">
      <w:r>
        <w:t xml:space="preserve">If the DCCF created an "Individual DCCF Data Subscription" resource, the DCCF shall respond with "201 Created" with the message body containing a representation of the created subscription, as </w:t>
      </w:r>
      <w:r>
        <w:rPr>
          <w:rFonts w:eastAsia="Batang"/>
        </w:rPr>
        <w:t>shown in figure 4.2.2.2.4-1, step 2</w:t>
      </w:r>
      <w:r>
        <w:t xml:space="preserve">. The DCCF shall include a Location HTTP header field. The Location header field shall contain the URI of the created subscription </w:t>
      </w:r>
      <w:proofErr w:type="gramStart"/>
      <w:r>
        <w:t>i.e.</w:t>
      </w:r>
      <w:proofErr w:type="gramEnd"/>
      <w:r>
        <w:t xml:space="preserve"> "{apiRoot}/ndccf-datamanagement/</w:t>
      </w:r>
      <w:r w:rsidRPr="0016155A">
        <w:t>&lt;apiVersion&gt;</w:t>
      </w:r>
      <w:r>
        <w:t xml:space="preserve">/data-subscriptions/{subscriptionId}". </w:t>
      </w:r>
      <w:r w:rsidRPr="002853C4">
        <w:t xml:space="preserve">If an immediate reporting indication is provided in the subscription, the </w:t>
      </w:r>
      <w:r>
        <w:t>DCC</w:t>
      </w:r>
      <w:r w:rsidRPr="002853C4">
        <w:t xml:space="preserve">F shall include the reports of the events </w:t>
      </w:r>
      <w:r w:rsidRPr="002853C4">
        <w:lastRenderedPageBreak/>
        <w:t>subscribed, if available, in the HTTP POST response</w:t>
      </w:r>
      <w:r>
        <w:t xml:space="preserve"> within the "</w:t>
      </w:r>
      <w:proofErr w:type="spellStart"/>
      <w:r>
        <w:t>dataSub</w:t>
      </w:r>
      <w:proofErr w:type="spellEnd"/>
      <w:r>
        <w:t>" attribute, or, potentially within the "</w:t>
      </w:r>
      <w:proofErr w:type="spellStart"/>
      <w:r>
        <w:t>immReport</w:t>
      </w:r>
      <w:proofErr w:type="spellEnd"/>
      <w:r>
        <w:t>" attribute</w:t>
      </w:r>
      <w:r w:rsidRPr="002853C4">
        <w:t>,</w:t>
      </w:r>
      <w:r>
        <w:t xml:space="preserve"> if the </w:t>
      </w:r>
      <w:proofErr w:type="spellStart"/>
      <w:r>
        <w:t>DataAnaCollect</w:t>
      </w:r>
      <w:proofErr w:type="spellEnd"/>
      <w:r>
        <w:t xml:space="preserve"> feature is supported.</w:t>
      </w:r>
    </w:p>
    <w:p w14:paraId="262DE2BF" w14:textId="77777777" w:rsidR="009B501D" w:rsidRDefault="009B501D" w:rsidP="009B501D">
      <w:pPr>
        <w:rPr>
          <w:noProof/>
          <w:lang w:eastAsia="zh-CN"/>
        </w:rPr>
      </w:pPr>
      <w:r w:rsidRPr="00777CF6">
        <w:rPr>
          <w:noProof/>
        </w:rPr>
        <w:t xml:space="preserve">When the </w:t>
      </w:r>
      <w:r>
        <w:rPr>
          <w:noProof/>
        </w:rPr>
        <w:t>notification flag</w:t>
      </w:r>
      <w:r>
        <w:rPr>
          <w:noProof/>
          <w:lang w:eastAsia="zh-CN"/>
        </w:rPr>
        <w:t xml:space="preserve"> of the "dataSub" attribute (</w:t>
      </w:r>
      <w:r>
        <w:rPr>
          <w:noProof/>
        </w:rPr>
        <w:t xml:space="preserve">e.g. the </w:t>
      </w:r>
      <w:r w:rsidRPr="00777CF6">
        <w:t>"</w:t>
      </w:r>
      <w:proofErr w:type="spellStart"/>
      <w:r w:rsidRPr="00777CF6">
        <w:rPr>
          <w:noProof/>
          <w:lang w:eastAsia="zh-CN"/>
        </w:rPr>
        <w:t>notifFlag</w:t>
      </w:r>
      <w:proofErr w:type="spellEnd"/>
      <w:r w:rsidRPr="00777CF6">
        <w:rPr>
          <w:noProof/>
          <w:lang w:eastAsia="zh-CN"/>
        </w:rPr>
        <w:t xml:space="preserve">" attribute </w:t>
      </w:r>
      <w:r>
        <w:rPr>
          <w:noProof/>
          <w:lang w:eastAsia="zh-CN"/>
        </w:rPr>
        <w:t xml:space="preserve">within the "eventsRepInfo" attribute in the case of AF events) </w:t>
      </w:r>
      <w:r w:rsidRPr="00777CF6">
        <w:rPr>
          <w:noProof/>
          <w:lang w:eastAsia="zh-CN"/>
        </w:rPr>
        <w:t xml:space="preserve">is included and set to </w:t>
      </w:r>
      <w:r w:rsidRPr="00777CF6">
        <w:rPr>
          <w:noProof/>
        </w:rPr>
        <w:t>"DEACTIVATE"</w:t>
      </w:r>
      <w:r w:rsidRPr="00777CF6">
        <w:rPr>
          <w:noProof/>
          <w:lang w:eastAsia="zh-CN"/>
        </w:rPr>
        <w:t xml:space="preserve"> in the request, the </w:t>
      </w:r>
      <w:r>
        <w:rPr>
          <w:noProof/>
          <w:lang w:eastAsia="zh-CN"/>
        </w:rPr>
        <w:t>DCC</w:t>
      </w:r>
      <w:r w:rsidRPr="00777CF6">
        <w:rPr>
          <w:noProof/>
          <w:lang w:eastAsia="zh-CN"/>
        </w:rPr>
        <w:t>F shall mute the event notification and store the available events</w:t>
      </w:r>
      <w:r>
        <w:rPr>
          <w:noProof/>
          <w:lang w:eastAsia="zh-CN"/>
        </w:rPr>
        <w:t xml:space="preserve"> until the NF service consumer requests to retrieve them by setting the notification flag to "RETRIEVAL" or until a muting exception occurs (e.g. full buffer). When a muting exception occurs, if the </w:t>
      </w:r>
      <w:r>
        <w:rPr>
          <w:noProof/>
        </w:rPr>
        <w:t xml:space="preserve">EnhDataMgmt feature is supported, </w:t>
      </w:r>
      <w:r>
        <w:rPr>
          <w:noProof/>
          <w:lang w:eastAsia="zh-CN"/>
        </w:rPr>
        <w:t>the DCCF may consider the contents of the muting instructions of the "dataSub" attribute (if provided; e.g. the "notifFlagInstruct" attribute within the "eventsRepInfo" attribute in the case of AF events) and/or local configuration to determine its actions</w:t>
      </w:r>
      <w:r w:rsidRPr="00777CF6">
        <w:rPr>
          <w:noProof/>
          <w:lang w:eastAsia="zh-CN"/>
        </w:rPr>
        <w:t>.</w:t>
      </w:r>
    </w:p>
    <w:p w14:paraId="49608B6F" w14:textId="1BFC1B76" w:rsidR="009B501D" w:rsidRDefault="009B501D" w:rsidP="009036D6">
      <w:pPr>
        <w:rPr>
          <w:noProof/>
          <w:lang w:eastAsia="zh-CN"/>
        </w:rPr>
      </w:pPr>
      <w:r>
        <w:rPr>
          <w:noProof/>
        </w:rPr>
        <w:t xml:space="preserve">If the EnhDataMgmt feature is supported and the DCCF accepts the provided notification flag and muting instructions, it may indicate the applied muting notification settings in the response (e.g. within the "mutingSetting" attribute in the case of AF events). If the DCCF does not accept the provided notification flag and muting instructions, it shall </w:t>
      </w:r>
      <w:r>
        <w:t>send an HTTP "403 Forbidden" error response including the "cause" attribute set to "MUTING_INSTR_NOT_ACCEPTED"</w:t>
      </w:r>
      <w:r w:rsidRPr="009720D5">
        <w:rPr>
          <w:noProof/>
          <w:lang w:eastAsia="zh-CN"/>
        </w:rPr>
        <w:t>.</w:t>
      </w:r>
      <w:bookmarkStart w:id="5" w:name="_Hlk164214286"/>
      <w:ins w:id="6" w:author="Ericsson_Maria Liang" w:date="2024-04-08T20:47:00Z">
        <w:r w:rsidR="000830A6">
          <w:rPr>
            <w:noProof/>
            <w:lang w:eastAsia="zh-CN"/>
          </w:rPr>
          <w:t xml:space="preserve"> If the DCCF </w:t>
        </w:r>
      </w:ins>
      <w:ins w:id="7" w:author="Ericsson_Maria Liang" w:date="2024-04-17T02:33:00Z">
        <w:r w:rsidR="007331D0">
          <w:rPr>
            <w:noProof/>
            <w:lang w:eastAsia="zh-CN"/>
          </w:rPr>
          <w:t xml:space="preserve">received </w:t>
        </w:r>
      </w:ins>
      <w:ins w:id="8" w:author="Ericsson_Maria Liang" w:date="2024-04-17T02:34:00Z">
        <w:r w:rsidR="009036D6">
          <w:rPr>
            <w:noProof/>
            <w:lang w:eastAsia="zh-CN"/>
          </w:rPr>
          <w:t xml:space="preserve">verification fails response </w:t>
        </w:r>
      </w:ins>
      <w:ins w:id="9" w:author="Ericsson_Maria Liang" w:date="2024-04-17T02:35:00Z">
        <w:r w:rsidR="009036D6">
          <w:rPr>
            <w:noProof/>
            <w:lang w:eastAsia="zh-CN"/>
          </w:rPr>
          <w:t xml:space="preserve">from NRF or Data Source with </w:t>
        </w:r>
      </w:ins>
      <w:ins w:id="10" w:author="Ericsson_Maria Liang" w:date="2024-04-17T02:33:00Z">
        <w:r w:rsidR="007331D0">
          <w:rPr>
            <w:noProof/>
            <w:lang w:eastAsia="zh-CN"/>
          </w:rPr>
          <w:t xml:space="preserve">a "403 Forbidden" </w:t>
        </w:r>
      </w:ins>
      <w:ins w:id="11" w:author="Ericsson_Maria Liang" w:date="2024-04-17T02:36:00Z">
        <w:r w:rsidR="009036D6">
          <w:rPr>
            <w:noProof/>
            <w:lang w:eastAsia="zh-CN"/>
          </w:rPr>
          <w:t>error response includ</w:t>
        </w:r>
      </w:ins>
      <w:ins w:id="12" w:author="Ericsson_Maria Liang" w:date="2024-04-17T02:37:00Z">
        <w:r w:rsidR="009036D6">
          <w:rPr>
            <w:noProof/>
            <w:lang w:eastAsia="zh-CN"/>
          </w:rPr>
          <w:t>es</w:t>
        </w:r>
      </w:ins>
      <w:ins w:id="13" w:author="Ericsson_Maria Liang" w:date="2024-04-17T02:36:00Z">
        <w:r w:rsidR="009036D6">
          <w:rPr>
            <w:noProof/>
            <w:lang w:eastAsia="zh-CN"/>
          </w:rPr>
          <w:t xml:space="preserve"> </w:t>
        </w:r>
      </w:ins>
      <w:ins w:id="14" w:author="Ericsson_Maria Liang" w:date="2024-04-17T02:37:00Z">
        <w:r w:rsidR="009036D6" w:rsidRPr="009036D6">
          <w:rPr>
            <w:noProof/>
            <w:lang w:eastAsia="zh-CN"/>
          </w:rPr>
          <w:t xml:space="preserve">"cause" attribute </w:t>
        </w:r>
        <w:r w:rsidR="009036D6">
          <w:rPr>
            <w:noProof/>
            <w:lang w:eastAsia="zh-CN"/>
          </w:rPr>
          <w:t xml:space="preserve">set to </w:t>
        </w:r>
      </w:ins>
      <w:ins w:id="15" w:author="Ericsson_Maria Liang" w:date="2024-04-17T02:33:00Z">
        <w:r w:rsidR="007331D0">
          <w:rPr>
            <w:noProof/>
            <w:lang w:eastAsia="zh-CN"/>
          </w:rPr>
          <w:t>"CCA_VERIFICATION_FAILURE"</w:t>
        </w:r>
      </w:ins>
      <w:ins w:id="16" w:author="Ericsson_Maria Liang" w:date="2024-04-17T02:37:00Z">
        <w:r w:rsidR="009036D6">
          <w:rPr>
            <w:noProof/>
            <w:lang w:eastAsia="zh-CN"/>
          </w:rPr>
          <w:t xml:space="preserve"> or </w:t>
        </w:r>
        <w:r w:rsidR="009036D6">
          <w:rPr>
            <w:noProof/>
            <w:lang w:eastAsia="zh-CN"/>
          </w:rPr>
          <w:t>"SOURCE_NF_CCA_VERIFICATION_FAILURE"</w:t>
        </w:r>
      </w:ins>
      <w:ins w:id="17" w:author="Ericsson_Maria Liang" w:date="2024-04-17T02:38:00Z">
        <w:r w:rsidR="009036D6">
          <w:rPr>
            <w:noProof/>
            <w:lang w:eastAsia="zh-CN"/>
          </w:rPr>
          <w:t xml:space="preserve"> as defined in </w:t>
        </w:r>
      </w:ins>
      <w:ins w:id="18" w:author="Ericsson_Maria Liang" w:date="2024-04-17T02:41:00Z">
        <w:r w:rsidR="009036D6">
          <w:t>clause </w:t>
        </w:r>
        <w:r w:rsidR="009036D6">
          <w:rPr>
            <w:lang w:eastAsia="zh-CN"/>
          </w:rPr>
          <w:t>6.</w:t>
        </w:r>
      </w:ins>
      <w:ins w:id="19" w:author="Ericsson_Maria Liang" w:date="2024-04-17T02:42:00Z">
        <w:r w:rsidR="009036D6">
          <w:rPr>
            <w:lang w:eastAsia="zh-CN"/>
          </w:rPr>
          <w:t>7</w:t>
        </w:r>
      </w:ins>
      <w:ins w:id="20" w:author="Ericsson_Maria Liang" w:date="2024-04-17T02:41:00Z">
        <w:r w:rsidR="009036D6">
          <w:rPr>
            <w:lang w:eastAsia="zh-CN"/>
          </w:rPr>
          <w:t>.</w:t>
        </w:r>
      </w:ins>
      <w:ins w:id="21" w:author="Ericsson_Maria Liang" w:date="2024-04-17T02:42:00Z">
        <w:r w:rsidR="009036D6">
          <w:rPr>
            <w:lang w:eastAsia="zh-CN"/>
          </w:rPr>
          <w:t>5.2</w:t>
        </w:r>
      </w:ins>
      <w:ins w:id="22" w:author="Ericsson_Maria Liang" w:date="2024-04-17T02:41:00Z">
        <w:r w:rsidR="009036D6">
          <w:rPr>
            <w:lang w:eastAsia="zh-CN"/>
          </w:rPr>
          <w:t xml:space="preserve"> of </w:t>
        </w:r>
        <w:r w:rsidR="009036D6">
          <w:rPr>
            <w:lang w:val="en-US"/>
          </w:rPr>
          <w:t>3GPP TS 29.500 [4]</w:t>
        </w:r>
      </w:ins>
      <w:ins w:id="23" w:author="Ericsson_Maria Liang" w:date="2024-04-17T02:43:00Z">
        <w:r w:rsidR="009036D6">
          <w:rPr>
            <w:lang w:val="en-US"/>
          </w:rPr>
          <w:t>,</w:t>
        </w:r>
      </w:ins>
      <w:ins w:id="24" w:author="Ericsson_Maria Liang" w:date="2024-04-08T20:48:00Z">
        <w:r w:rsidR="000830A6">
          <w:rPr>
            <w:noProof/>
            <w:lang w:eastAsia="zh-CN"/>
          </w:rPr>
          <w:t xml:space="preserve"> </w:t>
        </w:r>
      </w:ins>
      <w:ins w:id="25" w:author="Ericsson_Maria Liang" w:date="2024-04-17T02:43:00Z">
        <w:r w:rsidR="009036D6">
          <w:rPr>
            <w:noProof/>
            <w:lang w:eastAsia="zh-CN"/>
          </w:rPr>
          <w:t>the DCCF</w:t>
        </w:r>
      </w:ins>
      <w:ins w:id="26" w:author="Ericsson_Maria Liang" w:date="2024-04-08T20:48:00Z">
        <w:r w:rsidR="000830A6">
          <w:rPr>
            <w:noProof/>
            <w:lang w:eastAsia="zh-CN"/>
          </w:rPr>
          <w:t xml:space="preserve"> shall send an </w:t>
        </w:r>
        <w:r w:rsidR="000830A6">
          <w:t>HTTP "403 Forbidden" error response including the "cause" attribute set to "</w:t>
        </w:r>
        <w:r w:rsidR="000830A6" w:rsidRPr="000830A6">
          <w:t>DATA_ACCESS_NOT_AUTHORIZED</w:t>
        </w:r>
        <w:r w:rsidR="000830A6">
          <w:t>"</w:t>
        </w:r>
        <w:r w:rsidR="000830A6" w:rsidRPr="009720D5">
          <w:rPr>
            <w:noProof/>
            <w:lang w:eastAsia="zh-CN"/>
          </w:rPr>
          <w:t>.</w:t>
        </w:r>
      </w:ins>
      <w:bookmarkEnd w:id="5"/>
    </w:p>
    <w:p w14:paraId="17D1F732" w14:textId="77777777" w:rsidR="009B501D" w:rsidRDefault="009B501D" w:rsidP="009B501D">
      <w:r>
        <w:t>If the DCCF receives storage handling information in the request but determines (</w:t>
      </w:r>
      <w:proofErr w:type="gramStart"/>
      <w:r>
        <w:t>e.g.</w:t>
      </w:r>
      <w:proofErr w:type="gramEnd"/>
      <w:r>
        <w:t xml:space="preserve"> based on local policy) that a different storage approach shall be followed, it indicates the determined storage approach to the consumer by setting accordingly the "</w:t>
      </w:r>
      <w:proofErr w:type="spellStart"/>
      <w:r>
        <w:t>storeHandl</w:t>
      </w:r>
      <w:proofErr w:type="spellEnd"/>
      <w:r>
        <w:t xml:space="preserve">" attribute (e.g. providing a different lifetime, or setting the indication about deletion alerts to "false") in the message body of the response. </w:t>
      </w:r>
      <w:r w:rsidRPr="00241F9E">
        <w:t xml:space="preserve">When more than one consumer </w:t>
      </w:r>
      <w:r>
        <w:t>has requested storage lifetime</w:t>
      </w:r>
      <w:r w:rsidRPr="00241F9E">
        <w:t xml:space="preserve"> for the same </w:t>
      </w:r>
      <w:r>
        <w:t>data</w:t>
      </w:r>
      <w:r w:rsidRPr="00241F9E">
        <w:t xml:space="preserve">, the </w:t>
      </w:r>
      <w:r>
        <w:t>s</w:t>
      </w:r>
      <w:r w:rsidRPr="00241F9E">
        <w:t xml:space="preserve">torage </w:t>
      </w:r>
      <w:r>
        <w:t>a</w:t>
      </w:r>
      <w:r w:rsidRPr="00241F9E">
        <w:t>pproach should be based on the longest requested storage lifetime.</w:t>
      </w:r>
    </w:p>
    <w:p w14:paraId="6D04F2C8" w14:textId="77777777" w:rsidR="009B501D" w:rsidRDefault="009B501D" w:rsidP="009B501D">
      <w:pPr>
        <w:pStyle w:val="NO"/>
        <w:rPr>
          <w:lang w:eastAsia="ja-JP"/>
        </w:rPr>
      </w:pPr>
      <w:r>
        <w:rPr>
          <w:lang w:eastAsia="ja-JP"/>
        </w:rPr>
        <w:t>NOTE 4:</w:t>
      </w:r>
      <w:r>
        <w:rPr>
          <w:lang w:eastAsia="ja-JP"/>
        </w:rPr>
        <w:tab/>
        <w:t>The default operator policy for how long data is to be stored can be longer or shorter than the lifetime requested by the consumer. A default operator policy can for example accept only consumer requested lifetimes that are shorter or longer than the default policy.</w:t>
      </w:r>
    </w:p>
    <w:p w14:paraId="71E2D6A4" w14:textId="77777777" w:rsidR="009B501D" w:rsidRPr="005C2D47" w:rsidRDefault="009B501D" w:rsidP="009B501D">
      <w:r>
        <w:t>If an error occurs when processing the HTTP POST request, the DCCF shall send an HTTP error response as specified in clause 5.1.7.</w:t>
      </w:r>
    </w:p>
    <w:p w14:paraId="2D4E1A7D" w14:textId="29DE5675"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344B7">
        <w:rPr>
          <w:rFonts w:eastAsia="DengXian"/>
          <w:noProof/>
          <w:color w:val="0000FF"/>
          <w:sz w:val="28"/>
          <w:szCs w:val="28"/>
        </w:rPr>
        <w:t>2nd</w:t>
      </w:r>
      <w:r w:rsidRPr="008C6891">
        <w:rPr>
          <w:rFonts w:eastAsia="DengXian"/>
          <w:noProof/>
          <w:color w:val="0000FF"/>
          <w:sz w:val="28"/>
          <w:szCs w:val="28"/>
        </w:rPr>
        <w:t xml:space="preserve"> Change ***</w:t>
      </w:r>
    </w:p>
    <w:p w14:paraId="558C9226" w14:textId="77777777" w:rsidR="009B501D" w:rsidRDefault="009B501D" w:rsidP="009B501D">
      <w:pPr>
        <w:pStyle w:val="Heading5"/>
      </w:pPr>
      <w:bookmarkStart w:id="27" w:name="_Toc96959787"/>
      <w:bookmarkStart w:id="28" w:name="_Toc129247494"/>
      <w:bookmarkStart w:id="29" w:name="_Toc160637179"/>
      <w:bookmarkStart w:id="30" w:name="_Toc153624727"/>
      <w:bookmarkEnd w:id="4"/>
      <w:r>
        <w:t>4.2.2.2.5</w:t>
      </w:r>
      <w:r>
        <w:tab/>
        <w:t>Update subscription for data notifications</w:t>
      </w:r>
      <w:bookmarkEnd w:id="27"/>
      <w:bookmarkEnd w:id="28"/>
      <w:bookmarkEnd w:id="29"/>
    </w:p>
    <w:p w14:paraId="0CCF91D3" w14:textId="77777777" w:rsidR="009B501D" w:rsidRDefault="009B501D" w:rsidP="009B501D">
      <w:pPr>
        <w:pStyle w:val="TH"/>
        <w:rPr>
          <w:lang w:eastAsia="zh-CN"/>
        </w:rPr>
      </w:pPr>
      <w:r>
        <w:object w:dxaOrig="8420" w:dyaOrig="3420" w14:anchorId="50472CC0">
          <v:shape id="_x0000_i1026" type="#_x0000_t75" style="width:416.5pt;height:165.5pt" o:ole="">
            <v:imagedata r:id="rId20" o:title=""/>
          </v:shape>
          <o:OLEObject Type="Embed" ProgID="Visio.Drawing.15" ShapeID="_x0000_i1026" DrawAspect="Content" ObjectID="_1774828562" r:id="rId21"/>
        </w:object>
      </w:r>
    </w:p>
    <w:p w14:paraId="121A1336" w14:textId="77777777" w:rsidR="009B501D" w:rsidRDefault="009B501D" w:rsidP="009B501D">
      <w:pPr>
        <w:pStyle w:val="TF"/>
      </w:pPr>
      <w:r>
        <w:t>Figure 4.2.2.2.5-1: NF service consumer updates subscription to data notifications</w:t>
      </w:r>
    </w:p>
    <w:p w14:paraId="0D5FC401" w14:textId="77777777" w:rsidR="009B501D" w:rsidRDefault="009B501D" w:rsidP="009B501D">
      <w:r>
        <w:t>The NF service consumer (</w:t>
      </w:r>
      <w:proofErr w:type="gramStart"/>
      <w:r>
        <w:t>i.e.</w:t>
      </w:r>
      <w:proofErr w:type="gramEnd"/>
      <w:r>
        <w:t xml:space="preserve"> NWDAF) shall invoke the </w:t>
      </w:r>
      <w:proofErr w:type="spellStart"/>
      <w:r>
        <w:t>Ndccf_DataManagement_Subscribe</w:t>
      </w:r>
      <w:proofErr w:type="spellEnd"/>
      <w:r>
        <w:t xml:space="preserve"> service operation to update a subscription to data notifications. The NF service consumer </w:t>
      </w:r>
      <w:r>
        <w:rPr>
          <w:lang w:val="en-US"/>
        </w:rPr>
        <w:t xml:space="preserve">shall </w:t>
      </w:r>
      <w:r>
        <w:t>send an HTTP PUT request with "{apiRoot}/ndccf-datamanagement/</w:t>
      </w:r>
      <w:r w:rsidRPr="0016155A">
        <w:t>&lt;apiVersion&gt;</w:t>
      </w:r>
      <w:r>
        <w:t>/data-subscriptions/{subscriptionId}" as Resource URI, as shown in figure 4.2.2.2.5-1, step 1, to update the subscription for an "Individual DCCF Data Subscription" resource identified by the {</w:t>
      </w:r>
      <w:proofErr w:type="spellStart"/>
      <w:r>
        <w:t>subscriptionId</w:t>
      </w:r>
      <w:proofErr w:type="spellEnd"/>
      <w:r>
        <w:t xml:space="preserve">}. The </w:t>
      </w:r>
      <w:proofErr w:type="spellStart"/>
      <w:r w:rsidRPr="00824EA2">
        <w:t>Ndccf</w:t>
      </w:r>
      <w:r>
        <w:t>Data</w:t>
      </w:r>
      <w:r w:rsidRPr="00824EA2">
        <w:t>Subscription</w:t>
      </w:r>
      <w:proofErr w:type="spellEnd"/>
      <w:r>
        <w:t xml:space="preserve"> data structure provided in the request body shall include the same contents as described in clause 4.2.2.2.4.</w:t>
      </w:r>
    </w:p>
    <w:p w14:paraId="2DEF157C" w14:textId="77777777" w:rsidR="009B501D" w:rsidRDefault="009B501D" w:rsidP="009B501D">
      <w:r>
        <w:t>Upon the reception of an HTTP PUT request with "{apiRoot}/ndccf-datamanagement/</w:t>
      </w:r>
      <w:r w:rsidRPr="0016155A">
        <w:t>&lt;apiVersion&gt;</w:t>
      </w:r>
      <w:r>
        <w:t xml:space="preserve">/data-subscriptions/{subscriptionId}" as Resource URI and </w:t>
      </w:r>
      <w:proofErr w:type="spellStart"/>
      <w:r w:rsidRPr="00824EA2">
        <w:t>Ndccf</w:t>
      </w:r>
      <w:r>
        <w:t>Data</w:t>
      </w:r>
      <w:r w:rsidRPr="00824EA2">
        <w:t>Subscription</w:t>
      </w:r>
      <w:proofErr w:type="spellEnd"/>
      <w:r>
        <w:t xml:space="preserve"> data structure as request body, the DCCF </w:t>
      </w:r>
      <w:r>
        <w:lastRenderedPageBreak/>
        <w:t>shall</w:t>
      </w:r>
      <w:r w:rsidRPr="007757DB">
        <w:t xml:space="preserve"> </w:t>
      </w:r>
      <w:r>
        <w:t>use the contents of the request to determine whether the updated subscription can already be served or interactions with the data sources (</w:t>
      </w:r>
      <w:proofErr w:type="gramStart"/>
      <w:r>
        <w:t>e.g.</w:t>
      </w:r>
      <w:proofErr w:type="gramEnd"/>
      <w:r>
        <w:t xml:space="preserve"> modification of event exposure subscriptions) are required. If the DCCF cannot use the contents of the request to determine this, the DCCF shall send an HTTP "400 Bad Request" error response including the "cause" attribute set to </w:t>
      </w:r>
      <w:r w:rsidRPr="004839F5">
        <w:t>"SUBSCRIPTION_CANNOT_BE_</w:t>
      </w:r>
      <w:r>
        <w:t>SERV</w:t>
      </w:r>
      <w:r w:rsidRPr="004839F5">
        <w:t>ED"</w:t>
      </w:r>
      <w:r>
        <w:t>.</w:t>
      </w:r>
    </w:p>
    <w:p w14:paraId="4817F596" w14:textId="77777777" w:rsidR="009B501D" w:rsidRDefault="009B501D" w:rsidP="009B501D">
      <w:pPr>
        <w:pStyle w:val="NO"/>
      </w:pPr>
      <w:r>
        <w:t>NOTE 1:</w:t>
      </w:r>
      <w:r>
        <w:tab/>
        <w:t xml:space="preserve">The </w:t>
      </w:r>
      <w:r w:rsidRPr="00DF22E5">
        <w:t>"SUBSCRIPTION_CANNOT_BE_</w:t>
      </w:r>
      <w:r>
        <w:t>SERV</w:t>
      </w:r>
      <w:r w:rsidRPr="00DF22E5">
        <w:t>ED"</w:t>
      </w:r>
      <w:r>
        <w:t xml:space="preserve"> error can occur, for example, when the request is syntactically valid</w:t>
      </w:r>
      <w:r w:rsidRPr="00CA292A">
        <w:t xml:space="preserve"> and there is no DCCF internal error</w:t>
      </w:r>
      <w:r>
        <w:t>, but the DCCF can neither find an existing event exposure subscription nor construct one based on</w:t>
      </w:r>
      <w:r w:rsidRPr="007424DA">
        <w:t xml:space="preserve"> the </w:t>
      </w:r>
      <w:r>
        <w:t xml:space="preserve">received </w:t>
      </w:r>
      <w:r w:rsidRPr="007424DA">
        <w:t>subscription contents</w:t>
      </w:r>
      <w:r>
        <w:t>.</w:t>
      </w:r>
    </w:p>
    <w:p w14:paraId="5A355687" w14:textId="77777777" w:rsidR="009B501D" w:rsidRDefault="009B501D" w:rsidP="009B501D">
      <w:r>
        <w:t>If the user consent</w:t>
      </w:r>
      <w:r w:rsidRPr="00BC0B82">
        <w:t xml:space="preserve"> has not been checked by the NF service consumer and</w:t>
      </w:r>
      <w:r>
        <w:t xml:space="preserve"> is required for the requested data</w:t>
      </w:r>
      <w:r w:rsidRPr="00127680">
        <w:t xml:space="preserve"> </w:t>
      </w:r>
      <w:r>
        <w:t xml:space="preserve">collection depending on local policy and regulations, then </w:t>
      </w:r>
      <w:r w:rsidRPr="00BC0B82">
        <w:t xml:space="preserve">the DCCF shall check user consent for the targeted UE(s) </w:t>
      </w:r>
      <w:r>
        <w:t xml:space="preserve">based on </w:t>
      </w:r>
      <w:r w:rsidRPr="00BC0B82">
        <w:t xml:space="preserve">the user consent subscription data </w:t>
      </w:r>
      <w:r>
        <w:t xml:space="preserve">that is retrieved </w:t>
      </w:r>
      <w:r w:rsidRPr="00BC0B82">
        <w:t xml:space="preserve">via the </w:t>
      </w:r>
      <w:proofErr w:type="spellStart"/>
      <w:r w:rsidRPr="00BC0B82">
        <w:t>Nudm_SDM</w:t>
      </w:r>
      <w:proofErr w:type="spellEnd"/>
      <w:r w:rsidRPr="00BC0B82">
        <w:t xml:space="preserve"> service API of</w:t>
      </w:r>
      <w:r w:rsidRPr="000433C6">
        <w:t xml:space="preserve"> the UDM as described in clause</w:t>
      </w:r>
      <w:r>
        <w:t> </w:t>
      </w:r>
      <w:r w:rsidRPr="000433C6">
        <w:t>5.2.2</w:t>
      </w:r>
      <w:r>
        <w:t>.24 and clause 6.1.3.32</w:t>
      </w:r>
      <w:r w:rsidRPr="000433C6">
        <w:t xml:space="preserve"> of 3GPP</w:t>
      </w:r>
      <w:r>
        <w:t> </w:t>
      </w:r>
      <w:r w:rsidRPr="000433C6">
        <w:t>TS</w:t>
      </w:r>
      <w:r>
        <w:t> </w:t>
      </w:r>
      <w:r w:rsidRPr="000433C6">
        <w:t>29.503</w:t>
      </w:r>
      <w:r>
        <w:t> </w:t>
      </w:r>
      <w:r w:rsidRPr="000433C6">
        <w:t>[</w:t>
      </w:r>
      <w:r>
        <w:t>20</w:t>
      </w:r>
      <w:r w:rsidRPr="000433C6">
        <w:t>]</w:t>
      </w:r>
      <w:r>
        <w:t xml:space="preserve">. </w:t>
      </w:r>
      <w:r w:rsidRPr="00BC0B82">
        <w:t xml:space="preserve">If the DCCF receive the response from the UDM </w:t>
      </w:r>
      <w:r>
        <w:t xml:space="preserve">that it is not granted for the impacted user(s), then the DCCF </w:t>
      </w:r>
      <w:r w:rsidRPr="00734694">
        <w:t>shall send an HTTP "40</w:t>
      </w:r>
      <w:r>
        <w:t>3</w:t>
      </w:r>
      <w:r w:rsidRPr="00734694">
        <w:t xml:space="preserve"> </w:t>
      </w:r>
      <w:r>
        <w:t>Forbidden</w:t>
      </w:r>
      <w:r w:rsidRPr="00734694">
        <w:t>" error response including the "cause" attribute set to "</w:t>
      </w:r>
      <w:r>
        <w:t>USER_CONSENT_NOT_GRANTED</w:t>
      </w:r>
      <w:r w:rsidRPr="00734694">
        <w:t>".</w:t>
      </w:r>
    </w:p>
    <w:p w14:paraId="4B456D7B" w14:textId="77777777" w:rsidR="009B501D" w:rsidRDefault="009B501D" w:rsidP="009B501D">
      <w:pPr>
        <w:pStyle w:val="NO"/>
        <w:rPr>
          <w:lang w:eastAsia="ja-JP"/>
        </w:rPr>
      </w:pPr>
      <w:r>
        <w:rPr>
          <w:lang w:eastAsia="ja-JP"/>
        </w:rPr>
        <w:t>NOTE 2:</w:t>
      </w:r>
      <w:r>
        <w:rPr>
          <w:lang w:eastAsia="ja-JP"/>
        </w:rPr>
        <w:tab/>
        <w:t xml:space="preserve">When the target of reporting is a SUPI or a GPSI then the subscription can be rejected, </w:t>
      </w:r>
      <w:proofErr w:type="gramStart"/>
      <w:r>
        <w:rPr>
          <w:lang w:eastAsia="ja-JP"/>
        </w:rPr>
        <w:t>e.g.</w:t>
      </w:r>
      <w:proofErr w:type="gramEnd"/>
      <w:r>
        <w:rPr>
          <w:lang w:eastAsia="ja-JP"/>
        </w:rPr>
        <w:t xml:space="preserve">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4185EBDD" w14:textId="77777777" w:rsidR="009B501D" w:rsidRPr="00355949" w:rsidRDefault="009B501D" w:rsidP="009B501D">
      <w:r w:rsidRPr="00BE4CC6">
        <w:t xml:space="preserve">Otherwise, if the user consent subscription data retrieved from the UDM indicate that the user consent is granted for the impacted user(s), the </w:t>
      </w:r>
      <w:r>
        <w:t>DCCF</w:t>
      </w:r>
      <w:r w:rsidRPr="00BE4CC6">
        <w:t xml:space="preserve"> shall subscribe to notification of changes of the user consent (unless it is already subscribed)</w:t>
      </w:r>
      <w:r>
        <w:t xml:space="preserve">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3]</w:t>
      </w:r>
      <w:r w:rsidRPr="005D620A">
        <w:rPr>
          <w:lang w:eastAsia="ko-KR"/>
        </w:rPr>
        <w:t>.</w:t>
      </w:r>
    </w:p>
    <w:p w14:paraId="49B65181" w14:textId="77777777" w:rsidR="009B501D" w:rsidRDefault="009B501D" w:rsidP="009B501D">
      <w:r w:rsidRPr="00FB1708">
        <w:t xml:space="preserve">If the DCCF determines that the </w:t>
      </w:r>
      <w:r>
        <w:t xml:space="preserve">updated </w:t>
      </w:r>
      <w:r w:rsidRPr="00FB1708">
        <w:t xml:space="preserve">subscription can already be served (without requiring further interactions with </w:t>
      </w:r>
      <w:r>
        <w:t>the data sources</w:t>
      </w:r>
      <w:r w:rsidRPr="00FB1708">
        <w:t xml:space="preserve">) or a successful response from the </w:t>
      </w:r>
      <w:r>
        <w:t>data source(s)</w:t>
      </w:r>
      <w:r w:rsidRPr="00FB1708">
        <w:t xml:space="preserve"> is received for the creation or modification of subscription(s) to serve this subscription, the DCCF shall</w:t>
      </w:r>
      <w:r>
        <w:t>:</w:t>
      </w:r>
    </w:p>
    <w:p w14:paraId="7261A1FE" w14:textId="77777777" w:rsidR="009B501D" w:rsidRDefault="009B501D" w:rsidP="009B501D">
      <w:pPr>
        <w:pStyle w:val="B10"/>
      </w:pPr>
      <w:r>
        <w:t>-</w:t>
      </w:r>
      <w:r>
        <w:tab/>
        <w:t xml:space="preserve">update the subscription of the corresponding </w:t>
      </w:r>
      <w:proofErr w:type="spellStart"/>
      <w:r>
        <w:t>subscriptionId</w:t>
      </w:r>
      <w:proofErr w:type="spellEnd"/>
      <w:r>
        <w:t>; and</w:t>
      </w:r>
    </w:p>
    <w:p w14:paraId="26908F33" w14:textId="77777777" w:rsidR="009B501D" w:rsidRDefault="009B501D" w:rsidP="009B501D">
      <w:pPr>
        <w:pStyle w:val="B10"/>
      </w:pPr>
      <w:r>
        <w:t>-</w:t>
      </w:r>
      <w:r>
        <w:tab/>
        <w:t>store the subscription.</w:t>
      </w:r>
    </w:p>
    <w:p w14:paraId="12D2702C" w14:textId="77777777" w:rsidR="009B501D" w:rsidRDefault="009B501D" w:rsidP="009B501D">
      <w:r>
        <w:t>If the DCCF successfully updated the "Individual DCCF Data Subscription" resource, the DCCF shall respond with:</w:t>
      </w:r>
    </w:p>
    <w:p w14:paraId="2E25F6E4" w14:textId="77777777" w:rsidR="009B501D" w:rsidRDefault="009B501D" w:rsidP="009B501D">
      <w:pPr>
        <w:pStyle w:val="B10"/>
      </w:pPr>
      <w:r>
        <w:t>a)</w:t>
      </w:r>
      <w:r>
        <w:tab/>
        <w:t xml:space="preserve">HTTP "200 OK" status code with the message body containing a representation of the updated subscription, as shown in figure 4.2.2.2.5-1, step 2a; </w:t>
      </w:r>
      <w:r w:rsidRPr="002853C4">
        <w:t xml:space="preserve">If an immediate reporting indication is provided in the subscription, the </w:t>
      </w:r>
      <w:r>
        <w:t>DCC</w:t>
      </w:r>
      <w:r w:rsidRPr="002853C4">
        <w:t>F shall include the reports of the events subscribed, if available, in the HTTP P</w:t>
      </w:r>
      <w:r>
        <w:t>U</w:t>
      </w:r>
      <w:r w:rsidRPr="002853C4">
        <w:t>T response</w:t>
      </w:r>
      <w:r>
        <w:t xml:space="preserve"> within the "</w:t>
      </w:r>
      <w:proofErr w:type="spellStart"/>
      <w:r>
        <w:t>dataSub</w:t>
      </w:r>
      <w:proofErr w:type="spellEnd"/>
      <w:r>
        <w:t xml:space="preserve">" attribute, or, </w:t>
      </w:r>
      <w:proofErr w:type="spellStart"/>
      <w:r>
        <w:t>potentiallyE</w:t>
      </w:r>
      <w:proofErr w:type="spellEnd"/>
      <w:r>
        <w:t xml:space="preserve"> within the "</w:t>
      </w:r>
      <w:proofErr w:type="spellStart"/>
      <w:r>
        <w:t>immReport</w:t>
      </w:r>
      <w:proofErr w:type="spellEnd"/>
      <w:r>
        <w:t xml:space="preserve">" attribute, if the </w:t>
      </w:r>
      <w:proofErr w:type="spellStart"/>
      <w:r>
        <w:t>DataAnaCollect</w:t>
      </w:r>
      <w:proofErr w:type="spellEnd"/>
      <w:r>
        <w:t xml:space="preserve"> feature is supported; or</w:t>
      </w:r>
    </w:p>
    <w:p w14:paraId="017D576F" w14:textId="77777777" w:rsidR="009B501D" w:rsidRDefault="009B501D" w:rsidP="009B501D">
      <w:pPr>
        <w:pStyle w:val="B10"/>
      </w:pPr>
      <w:r>
        <w:t>b)</w:t>
      </w:r>
      <w:r>
        <w:tab/>
        <w:t xml:space="preserve">HTTP "204 No Content" status code, as shown in figure 4.2.2.2.5-1, step 2b. </w:t>
      </w:r>
    </w:p>
    <w:p w14:paraId="408FDF31" w14:textId="77777777" w:rsidR="009B501D" w:rsidRDefault="009B501D" w:rsidP="009B501D">
      <w:pPr>
        <w:rPr>
          <w:noProof/>
          <w:lang w:eastAsia="zh-CN"/>
        </w:rPr>
      </w:pPr>
      <w:r w:rsidRPr="00777CF6">
        <w:rPr>
          <w:noProof/>
        </w:rPr>
        <w:t xml:space="preserve">When the </w:t>
      </w:r>
      <w:r>
        <w:rPr>
          <w:noProof/>
        </w:rPr>
        <w:t>notification flag</w:t>
      </w:r>
      <w:r>
        <w:rPr>
          <w:noProof/>
          <w:lang w:eastAsia="zh-CN"/>
        </w:rPr>
        <w:t xml:space="preserve"> of the "dataSub" attribute (</w:t>
      </w:r>
      <w:r>
        <w:rPr>
          <w:noProof/>
        </w:rPr>
        <w:t xml:space="preserve">e.g. the </w:t>
      </w:r>
      <w:r w:rsidRPr="00777CF6">
        <w:t>"</w:t>
      </w:r>
      <w:proofErr w:type="spellStart"/>
      <w:r w:rsidRPr="00777CF6">
        <w:rPr>
          <w:noProof/>
          <w:lang w:eastAsia="zh-CN"/>
        </w:rPr>
        <w:t>notifFlag</w:t>
      </w:r>
      <w:proofErr w:type="spellEnd"/>
      <w:r w:rsidRPr="00777CF6">
        <w:rPr>
          <w:noProof/>
          <w:lang w:eastAsia="zh-CN"/>
        </w:rPr>
        <w:t xml:space="preserve">" attribute </w:t>
      </w:r>
      <w:r>
        <w:rPr>
          <w:noProof/>
          <w:lang w:eastAsia="zh-CN"/>
        </w:rPr>
        <w:t xml:space="preserve">within the "eventsRepInfo" attribute in the case of AF events) </w:t>
      </w:r>
      <w:r w:rsidRPr="00777CF6">
        <w:rPr>
          <w:noProof/>
          <w:lang w:eastAsia="zh-CN"/>
        </w:rPr>
        <w:t xml:space="preserve">is included in the request with the value </w:t>
      </w:r>
      <w:r w:rsidRPr="00777CF6">
        <w:rPr>
          <w:noProof/>
        </w:rPr>
        <w:t>"DEACTIVATE"</w:t>
      </w:r>
      <w:r w:rsidRPr="00777CF6">
        <w:rPr>
          <w:noProof/>
          <w:lang w:eastAsia="zh-CN"/>
        </w:rPr>
        <w:t xml:space="preserve">, the </w:t>
      </w:r>
      <w:r>
        <w:rPr>
          <w:noProof/>
          <w:lang w:eastAsia="zh-CN"/>
        </w:rPr>
        <w:t>DCC</w:t>
      </w:r>
      <w:r w:rsidRPr="00777CF6">
        <w:rPr>
          <w:noProof/>
          <w:lang w:eastAsia="zh-CN"/>
        </w:rPr>
        <w:t>F shall mute the event notification and store the available events</w:t>
      </w:r>
      <w:r>
        <w:rPr>
          <w:noProof/>
          <w:lang w:eastAsia="zh-CN"/>
        </w:rPr>
        <w:t xml:space="preserve"> until the NF service consumer requests to retrieve them by setting the notification flag attribute to "RETRIEVAL" or until a muting exception occurs (e.g. full buffer). When a muting exception occurs, if the </w:t>
      </w:r>
      <w:r>
        <w:rPr>
          <w:noProof/>
        </w:rPr>
        <w:t xml:space="preserve">EnhDataMgmt feature is supported, </w:t>
      </w:r>
      <w:r>
        <w:rPr>
          <w:noProof/>
          <w:lang w:eastAsia="zh-CN"/>
        </w:rPr>
        <w:t>the DCCF may consider the contents of the muting instructions of the "dataSub" attribute (if provided; e.g. the "notifFlagInstruct" attribute within the "eventsRepInfo" attribute in the case of AF events) and/or local configuration to determine its actions</w:t>
      </w:r>
      <w:r w:rsidRPr="00777CF6">
        <w:rPr>
          <w:noProof/>
          <w:lang w:eastAsia="zh-CN"/>
        </w:rPr>
        <w:t xml:space="preserve">; if </w:t>
      </w:r>
      <w:r>
        <w:rPr>
          <w:noProof/>
          <w:lang w:eastAsia="zh-CN"/>
        </w:rPr>
        <w:t xml:space="preserve">the notification flag </w:t>
      </w:r>
      <w:r w:rsidRPr="00777CF6">
        <w:rPr>
          <w:noProof/>
          <w:lang w:eastAsia="zh-CN"/>
        </w:rPr>
        <w:t xml:space="preserve">is set to the value </w:t>
      </w:r>
      <w:r w:rsidRPr="00777CF6">
        <w:rPr>
          <w:noProof/>
        </w:rPr>
        <w:t>"RETRIEVAL"</w:t>
      </w:r>
      <w:r w:rsidRPr="00777CF6">
        <w:rPr>
          <w:noProof/>
          <w:lang w:eastAsia="zh-CN"/>
        </w:rPr>
        <w:t xml:space="preserve">, the </w:t>
      </w:r>
      <w:r>
        <w:rPr>
          <w:noProof/>
          <w:lang w:eastAsia="zh-CN"/>
        </w:rPr>
        <w:t>DCC</w:t>
      </w:r>
      <w:r w:rsidRPr="00777CF6">
        <w:rPr>
          <w:noProof/>
          <w:lang w:eastAsia="zh-CN"/>
        </w:rPr>
        <w:t xml:space="preserve">F shall send the stored events to the NF service consumer, mute the event notification again and store available events; if </w:t>
      </w:r>
      <w:r>
        <w:rPr>
          <w:noProof/>
          <w:lang w:eastAsia="zh-CN"/>
        </w:rPr>
        <w:t xml:space="preserve">the notification flag </w:t>
      </w:r>
      <w:r w:rsidRPr="00777CF6">
        <w:rPr>
          <w:noProof/>
          <w:lang w:eastAsia="zh-CN"/>
        </w:rPr>
        <w:t xml:space="preserve">is set to the value "ACTIVATE" and the event notifications are muted (due to a previously received "DECATIVATE" value), the </w:t>
      </w:r>
      <w:r>
        <w:rPr>
          <w:noProof/>
          <w:lang w:eastAsia="zh-CN"/>
        </w:rPr>
        <w:t>DCC</w:t>
      </w:r>
      <w:r w:rsidRPr="00777CF6">
        <w:rPr>
          <w:noProof/>
          <w:lang w:eastAsia="zh-CN"/>
        </w:rPr>
        <w:t>F shall unmute the event notification, i.e. start sending again notifications for available events.</w:t>
      </w:r>
    </w:p>
    <w:p w14:paraId="6A723889" w14:textId="04E91894" w:rsidR="009B501D" w:rsidRPr="00D96341" w:rsidRDefault="009B501D" w:rsidP="009B501D">
      <w:r>
        <w:rPr>
          <w:noProof/>
        </w:rPr>
        <w:t xml:space="preserve">If the EnhDataMgmt feature is supported and the DCCF accepts the provided notification flag and muting instructions, it may indicate the applied muting notification settings in the response (e.g. within the "mutingSetting" attribute in the case of AF events). If the DCCF does not accept the provided notification flag and muting instructions, it shall </w:t>
      </w:r>
      <w:r>
        <w:t>send an HTTP "403 Forbidden" error response including the "cause" attribute set to "MUTING_INSTR_NOT_ACCEPTED"</w:t>
      </w:r>
      <w:r w:rsidRPr="009720D5">
        <w:rPr>
          <w:noProof/>
          <w:lang w:eastAsia="zh-CN"/>
        </w:rPr>
        <w:t>.</w:t>
      </w:r>
      <w:ins w:id="31" w:author="Ericsson_Maria Liang" w:date="2024-04-08T20:49:00Z">
        <w:r w:rsidR="000830A6">
          <w:rPr>
            <w:noProof/>
            <w:lang w:eastAsia="zh-CN"/>
          </w:rPr>
          <w:t xml:space="preserve"> If the DCCF </w:t>
        </w:r>
      </w:ins>
      <w:ins w:id="32" w:author="Ericsson_Maria Liang" w:date="2024-04-17T02:44:00Z">
        <w:r w:rsidR="008A5593">
          <w:rPr>
            <w:noProof/>
            <w:lang w:eastAsia="zh-CN"/>
          </w:rPr>
          <w:t xml:space="preserve">received verification fails response from Data Source with a "403 Forbidden" error response includes </w:t>
        </w:r>
        <w:r w:rsidR="008A5593" w:rsidRPr="009036D6">
          <w:rPr>
            <w:noProof/>
            <w:lang w:eastAsia="zh-CN"/>
          </w:rPr>
          <w:t xml:space="preserve">"cause" attribute </w:t>
        </w:r>
        <w:r w:rsidR="008A5593">
          <w:rPr>
            <w:noProof/>
            <w:lang w:eastAsia="zh-CN"/>
          </w:rPr>
          <w:t xml:space="preserve">set to "CCA_VERIFICATION_FAILURE" or "SOURCE_NF_CCA_VERIFICATION_FAILURE" as defined </w:t>
        </w:r>
        <w:r w:rsidR="008A5593">
          <w:rPr>
            <w:noProof/>
            <w:lang w:eastAsia="zh-CN"/>
          </w:rPr>
          <w:lastRenderedPageBreak/>
          <w:t xml:space="preserve">in </w:t>
        </w:r>
        <w:r w:rsidR="008A5593">
          <w:t>clause </w:t>
        </w:r>
        <w:r w:rsidR="008A5593">
          <w:rPr>
            <w:lang w:eastAsia="zh-CN"/>
          </w:rPr>
          <w:t xml:space="preserve">6.7.5.2 of </w:t>
        </w:r>
        <w:r w:rsidR="008A5593">
          <w:rPr>
            <w:lang w:val="en-US"/>
          </w:rPr>
          <w:t>3GPP TS 29.500 [4],</w:t>
        </w:r>
        <w:r w:rsidR="008A5593">
          <w:rPr>
            <w:noProof/>
            <w:lang w:eastAsia="zh-CN"/>
          </w:rPr>
          <w:t xml:space="preserve"> the DCCF shall send an </w:t>
        </w:r>
        <w:r w:rsidR="008A5593">
          <w:t>HTTP "403 Forbidden" error response including the "cause" attribute set to "</w:t>
        </w:r>
        <w:r w:rsidR="008A5593" w:rsidRPr="000830A6">
          <w:t>DATA_ACCESS_NOT_AUTHORIZED</w:t>
        </w:r>
        <w:r w:rsidR="008A5593">
          <w:t>"</w:t>
        </w:r>
        <w:r w:rsidR="008A5593" w:rsidRPr="009720D5">
          <w:rPr>
            <w:noProof/>
            <w:lang w:eastAsia="zh-CN"/>
          </w:rPr>
          <w:t>.</w:t>
        </w:r>
      </w:ins>
    </w:p>
    <w:p w14:paraId="3AEFCDFD" w14:textId="77777777" w:rsidR="009B501D" w:rsidRDefault="009B501D" w:rsidP="009B501D">
      <w:r>
        <w:t>If the DCCF receives storage handling information in the request but determines (</w:t>
      </w:r>
      <w:proofErr w:type="gramStart"/>
      <w:r>
        <w:t>e.g.</w:t>
      </w:r>
      <w:proofErr w:type="gramEnd"/>
      <w:r>
        <w:t xml:space="preserve"> based on local policy) that a different storage approach shall be followed, it indicates the determined storage approach to the consumer by setting accordingly the "</w:t>
      </w:r>
      <w:proofErr w:type="spellStart"/>
      <w:r>
        <w:t>storeHandl</w:t>
      </w:r>
      <w:proofErr w:type="spellEnd"/>
      <w:r>
        <w:t xml:space="preserve">" attribute (e.g. providing a different lifetime, or setting the indication about deletion alerts to "false") in the message body of the response. </w:t>
      </w:r>
      <w:r w:rsidRPr="00241F9E">
        <w:t xml:space="preserve">When more than one consumer </w:t>
      </w:r>
      <w:r>
        <w:t>has requested storage lifetime</w:t>
      </w:r>
      <w:r w:rsidRPr="00241F9E">
        <w:t xml:space="preserve"> for the same </w:t>
      </w:r>
      <w:r>
        <w:t>data</w:t>
      </w:r>
      <w:r w:rsidRPr="00241F9E">
        <w:t xml:space="preserve">, the </w:t>
      </w:r>
      <w:r>
        <w:t>s</w:t>
      </w:r>
      <w:r w:rsidRPr="00241F9E">
        <w:t xml:space="preserve">torage </w:t>
      </w:r>
      <w:r>
        <w:t>a</w:t>
      </w:r>
      <w:r w:rsidRPr="00241F9E">
        <w:t>pproach should be based on the longest requested storage lifetime.</w:t>
      </w:r>
    </w:p>
    <w:p w14:paraId="1CBE442B" w14:textId="77777777" w:rsidR="009B501D" w:rsidRDefault="009B501D" w:rsidP="009B501D">
      <w:pPr>
        <w:pStyle w:val="NO"/>
      </w:pPr>
      <w:r>
        <w:rPr>
          <w:lang w:eastAsia="ja-JP"/>
        </w:rPr>
        <w:t>NOTE 3:</w:t>
      </w:r>
      <w:r>
        <w:rPr>
          <w:lang w:eastAsia="ja-JP"/>
        </w:rPr>
        <w:tab/>
        <w:t>The default operator policy for how long data is to be stored can be longer or shorter than the lifetime requested by the consumer. A default operator policy can for example accept only consumer requested lifetimes that are shorter or longer than the default policy.</w:t>
      </w:r>
    </w:p>
    <w:p w14:paraId="4A49F69E" w14:textId="77777777" w:rsidR="009B501D" w:rsidRDefault="009B501D" w:rsidP="009B501D">
      <w:r>
        <w:t>If an error occurs when processing the HTTP PUT request, the DCCF shall send an HTTP error response as specified in clause 5.1.7.</w:t>
      </w:r>
    </w:p>
    <w:p w14:paraId="1286F2CD" w14:textId="77777777" w:rsidR="009B501D" w:rsidRDefault="009B501D" w:rsidP="009B501D">
      <w:r>
        <w:t>If the DCCF determines the received HTTP PUT request needs to be redirected, the DCCF shall send an HTTP redirect response as specified in clause </w:t>
      </w:r>
      <w:r>
        <w:rPr>
          <w:lang w:eastAsia="zh-CN"/>
        </w:rPr>
        <w:t xml:space="preserve">6.10.9 of </w:t>
      </w:r>
      <w:r>
        <w:rPr>
          <w:lang w:val="en-US"/>
        </w:rPr>
        <w:t>3GPP TS 29.500 [4]</w:t>
      </w:r>
      <w:r>
        <w:t>.</w:t>
      </w:r>
    </w:p>
    <w:p w14:paraId="3C4BD019" w14:textId="1D805F4F" w:rsidR="009B501D" w:rsidRPr="002C393C" w:rsidRDefault="009B501D" w:rsidP="009B501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447AF018" w14:textId="77777777" w:rsidR="009B501D" w:rsidRDefault="009B501D" w:rsidP="009B501D">
      <w:pPr>
        <w:pStyle w:val="Heading4"/>
      </w:pPr>
      <w:bookmarkStart w:id="33" w:name="_Toc35971446"/>
      <w:bookmarkStart w:id="34" w:name="_Toc67903563"/>
      <w:bookmarkStart w:id="35" w:name="_Toc73173295"/>
      <w:bookmarkStart w:id="36" w:name="_Toc96959888"/>
      <w:bookmarkStart w:id="37" w:name="_Toc129247606"/>
      <w:bookmarkStart w:id="38" w:name="_Toc160637314"/>
      <w:bookmarkEnd w:id="30"/>
      <w:r>
        <w:t>5.1.7.3</w:t>
      </w:r>
      <w:r>
        <w:tab/>
        <w:t>Application Errors</w:t>
      </w:r>
      <w:bookmarkEnd w:id="33"/>
      <w:bookmarkEnd w:id="34"/>
      <w:bookmarkEnd w:id="35"/>
      <w:bookmarkEnd w:id="36"/>
      <w:bookmarkEnd w:id="37"/>
      <w:bookmarkEnd w:id="38"/>
    </w:p>
    <w:p w14:paraId="3B59948C" w14:textId="77777777" w:rsidR="009B501D" w:rsidRDefault="009B501D" w:rsidP="009B501D">
      <w:r>
        <w:t xml:space="preserve">The application errors defined for the </w:t>
      </w:r>
      <w:proofErr w:type="spellStart"/>
      <w:r>
        <w:rPr>
          <w:lang w:eastAsia="zh-CN"/>
        </w:rPr>
        <w:t>Ndccf_DataManagement</w:t>
      </w:r>
      <w:proofErr w:type="spellEnd"/>
      <w:r>
        <w:t xml:space="preserve"> service are listed in Table 5.1.7.3-1.</w:t>
      </w:r>
    </w:p>
    <w:p w14:paraId="76A491CD" w14:textId="77777777" w:rsidR="009B501D" w:rsidRDefault="009B501D" w:rsidP="009B501D">
      <w:pPr>
        <w:pStyle w:val="TH"/>
      </w:pPr>
      <w:r>
        <w:t>Table 5.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527"/>
        <w:gridCol w:w="1497"/>
        <w:gridCol w:w="4470"/>
      </w:tblGrid>
      <w:tr w:rsidR="009B501D" w14:paraId="68C46BAB" w14:textId="77777777" w:rsidTr="00193BA5">
        <w:trPr>
          <w:jc w:val="center"/>
        </w:trPr>
        <w:tc>
          <w:tcPr>
            <w:tcW w:w="3527" w:type="dxa"/>
            <w:shd w:val="clear" w:color="auto" w:fill="C0C0C0"/>
            <w:hideMark/>
          </w:tcPr>
          <w:p w14:paraId="227A6899" w14:textId="77777777" w:rsidR="009B501D" w:rsidRDefault="009B501D" w:rsidP="00193BA5">
            <w:pPr>
              <w:pStyle w:val="TAH"/>
            </w:pPr>
            <w:r>
              <w:t>Application Error</w:t>
            </w:r>
          </w:p>
        </w:tc>
        <w:tc>
          <w:tcPr>
            <w:tcW w:w="1497" w:type="dxa"/>
            <w:shd w:val="clear" w:color="auto" w:fill="C0C0C0"/>
            <w:hideMark/>
          </w:tcPr>
          <w:p w14:paraId="4D0B8AA0" w14:textId="77777777" w:rsidR="009B501D" w:rsidRDefault="009B501D" w:rsidP="00193BA5">
            <w:pPr>
              <w:pStyle w:val="TAH"/>
            </w:pPr>
            <w:r>
              <w:t>HTTP status code</w:t>
            </w:r>
          </w:p>
        </w:tc>
        <w:tc>
          <w:tcPr>
            <w:tcW w:w="4470" w:type="dxa"/>
            <w:shd w:val="clear" w:color="auto" w:fill="C0C0C0"/>
            <w:hideMark/>
          </w:tcPr>
          <w:p w14:paraId="4ED1FC2F" w14:textId="77777777" w:rsidR="009B501D" w:rsidRDefault="009B501D" w:rsidP="00193BA5">
            <w:pPr>
              <w:pStyle w:val="TAH"/>
            </w:pPr>
            <w:r>
              <w:t>Description</w:t>
            </w:r>
          </w:p>
        </w:tc>
      </w:tr>
      <w:tr w:rsidR="009B501D" w14:paraId="6467BFE8" w14:textId="77777777" w:rsidTr="00193BA5">
        <w:trPr>
          <w:jc w:val="center"/>
        </w:trPr>
        <w:tc>
          <w:tcPr>
            <w:tcW w:w="3527" w:type="dxa"/>
          </w:tcPr>
          <w:p w14:paraId="52635BBB" w14:textId="77777777" w:rsidR="009B501D" w:rsidRDefault="009B501D" w:rsidP="00193BA5">
            <w:pPr>
              <w:pStyle w:val="TAL"/>
            </w:pPr>
            <w:r w:rsidRPr="004D38EB">
              <w:t>SUBSCRIPTION</w:t>
            </w:r>
            <w:r>
              <w:t>_CANNOT_BE_SERVED</w:t>
            </w:r>
          </w:p>
        </w:tc>
        <w:tc>
          <w:tcPr>
            <w:tcW w:w="1497" w:type="dxa"/>
          </w:tcPr>
          <w:p w14:paraId="48C30241" w14:textId="77777777" w:rsidR="009B501D" w:rsidRDefault="009B501D" w:rsidP="00193BA5">
            <w:pPr>
              <w:pStyle w:val="TAL"/>
            </w:pPr>
            <w:r>
              <w:t>400 Bad Request</w:t>
            </w:r>
          </w:p>
        </w:tc>
        <w:tc>
          <w:tcPr>
            <w:tcW w:w="4470" w:type="dxa"/>
          </w:tcPr>
          <w:p w14:paraId="7C3A51F9" w14:textId="77777777" w:rsidR="009B501D" w:rsidRDefault="009B501D" w:rsidP="00193BA5">
            <w:pPr>
              <w:pStyle w:val="TAL"/>
              <w:rPr>
                <w:rFonts w:cs="Arial"/>
                <w:szCs w:val="18"/>
              </w:rPr>
            </w:pPr>
            <w:r>
              <w:t xml:space="preserve">Indicates that the DCCF cannot use the contents of the request to either a) determine </w:t>
            </w:r>
            <w:r w:rsidRPr="009424B4">
              <w:t xml:space="preserve">whether the subscription </w:t>
            </w:r>
            <w:r>
              <w:t xml:space="preserve">can </w:t>
            </w:r>
            <w:r w:rsidRPr="009424B4">
              <w:t xml:space="preserve">already be served </w:t>
            </w:r>
            <w:r>
              <w:t>or interactions with the NWDAF and/or ADRF are required or b) determine what interactions with the NWDAF and/or ADRF are required (if it has determined that they are required).</w:t>
            </w:r>
          </w:p>
        </w:tc>
      </w:tr>
      <w:tr w:rsidR="009B501D" w14:paraId="021AB206" w14:textId="77777777" w:rsidTr="00193BA5">
        <w:trPr>
          <w:jc w:val="center"/>
        </w:trPr>
        <w:tc>
          <w:tcPr>
            <w:tcW w:w="3527" w:type="dxa"/>
          </w:tcPr>
          <w:p w14:paraId="7B3A0A42" w14:textId="77777777" w:rsidR="009B501D" w:rsidRPr="004D38EB" w:rsidRDefault="009B501D" w:rsidP="00193BA5">
            <w:pPr>
              <w:pStyle w:val="TAL"/>
            </w:pPr>
            <w:r>
              <w:t>USER_CONSENT_NOT_GRANTED</w:t>
            </w:r>
          </w:p>
        </w:tc>
        <w:tc>
          <w:tcPr>
            <w:tcW w:w="1497" w:type="dxa"/>
          </w:tcPr>
          <w:p w14:paraId="7CA88427" w14:textId="77777777" w:rsidR="009B501D" w:rsidRDefault="009B501D" w:rsidP="00193BA5">
            <w:pPr>
              <w:pStyle w:val="TAL"/>
            </w:pPr>
            <w:r>
              <w:t>403 Forbidden</w:t>
            </w:r>
          </w:p>
        </w:tc>
        <w:tc>
          <w:tcPr>
            <w:tcW w:w="4470" w:type="dxa"/>
          </w:tcPr>
          <w:p w14:paraId="67E2C7DF" w14:textId="77777777" w:rsidR="009B501D" w:rsidRDefault="009B501D" w:rsidP="00193BA5">
            <w:pPr>
              <w:pStyle w:val="TAL"/>
            </w:pPr>
            <w:r>
              <w:t>Indicates that the request shall be rejected because an impacted user consent is not granted.</w:t>
            </w:r>
          </w:p>
        </w:tc>
      </w:tr>
      <w:tr w:rsidR="009B501D" w:rsidRPr="000F5EEF" w14:paraId="32168E3C" w14:textId="77777777" w:rsidTr="00193BA5">
        <w:trPr>
          <w:jc w:val="center"/>
        </w:trPr>
        <w:tc>
          <w:tcPr>
            <w:tcW w:w="3527" w:type="dxa"/>
            <w:tcBorders>
              <w:top w:val="single" w:sz="6" w:space="0" w:color="auto"/>
              <w:left w:val="single" w:sz="6" w:space="0" w:color="auto"/>
              <w:bottom w:val="single" w:sz="6" w:space="0" w:color="auto"/>
              <w:right w:val="single" w:sz="6" w:space="0" w:color="auto"/>
            </w:tcBorders>
          </w:tcPr>
          <w:p w14:paraId="552C34E5" w14:textId="77777777" w:rsidR="009B501D" w:rsidRPr="000F5EEF" w:rsidRDefault="009B501D" w:rsidP="00193BA5">
            <w:pPr>
              <w:pStyle w:val="TAL"/>
            </w:pPr>
            <w:r w:rsidRPr="00D623BC">
              <w:t>MUTING_INSTR_NOT_ACCEPTED</w:t>
            </w:r>
          </w:p>
        </w:tc>
        <w:tc>
          <w:tcPr>
            <w:tcW w:w="1497" w:type="dxa"/>
            <w:tcBorders>
              <w:top w:val="single" w:sz="6" w:space="0" w:color="auto"/>
              <w:left w:val="single" w:sz="6" w:space="0" w:color="auto"/>
              <w:bottom w:val="single" w:sz="6" w:space="0" w:color="auto"/>
              <w:right w:val="single" w:sz="6" w:space="0" w:color="auto"/>
            </w:tcBorders>
          </w:tcPr>
          <w:p w14:paraId="1BF60F2F" w14:textId="77777777" w:rsidR="009B501D" w:rsidRPr="000F5EEF" w:rsidRDefault="009B501D" w:rsidP="00193BA5">
            <w:pPr>
              <w:pStyle w:val="TAL"/>
            </w:pPr>
            <w:r w:rsidRPr="003969E5">
              <w:t>403 Forbidden</w:t>
            </w:r>
          </w:p>
        </w:tc>
        <w:tc>
          <w:tcPr>
            <w:tcW w:w="4470" w:type="dxa"/>
            <w:tcBorders>
              <w:top w:val="single" w:sz="6" w:space="0" w:color="auto"/>
              <w:left w:val="single" w:sz="6" w:space="0" w:color="auto"/>
              <w:bottom w:val="single" w:sz="6" w:space="0" w:color="auto"/>
              <w:right w:val="single" w:sz="6" w:space="0" w:color="auto"/>
            </w:tcBorders>
          </w:tcPr>
          <w:p w14:paraId="49B14E52" w14:textId="77777777" w:rsidR="009B501D" w:rsidRPr="000F5EEF" w:rsidRDefault="009B501D" w:rsidP="00193BA5">
            <w:pPr>
              <w:pStyle w:val="TAL"/>
            </w:pPr>
            <w:r>
              <w:t>Indicates that the muting instructions received by the NF service consumer cannot be accepted.</w:t>
            </w:r>
          </w:p>
        </w:tc>
      </w:tr>
      <w:tr w:rsidR="00485D35" w:rsidRPr="000F5EEF" w14:paraId="6B7400B4" w14:textId="77777777" w:rsidTr="00485D35">
        <w:trPr>
          <w:jc w:val="center"/>
          <w:ins w:id="39" w:author="Ericsson_Maria Liang" w:date="2024-04-08T20:45:00Z"/>
        </w:trPr>
        <w:tc>
          <w:tcPr>
            <w:tcW w:w="3527" w:type="dxa"/>
            <w:tcBorders>
              <w:top w:val="single" w:sz="6" w:space="0" w:color="auto"/>
              <w:left w:val="single" w:sz="6" w:space="0" w:color="auto"/>
              <w:bottom w:val="single" w:sz="6" w:space="0" w:color="auto"/>
              <w:right w:val="single" w:sz="6" w:space="0" w:color="auto"/>
            </w:tcBorders>
          </w:tcPr>
          <w:p w14:paraId="6E1C0712" w14:textId="77777777" w:rsidR="00485D35" w:rsidRPr="00D623BC" w:rsidRDefault="00485D35" w:rsidP="00ED2D39">
            <w:pPr>
              <w:pStyle w:val="TAL"/>
              <w:rPr>
                <w:ins w:id="40" w:author="Ericsson_Maria Liang" w:date="2024-04-08T20:45:00Z"/>
              </w:rPr>
            </w:pPr>
            <w:ins w:id="41" w:author="Ericsson_Maria Liang" w:date="2024-04-08T20:45:00Z">
              <w:r>
                <w:t>DATA_ACCESS_NOT_AUTHORIZED</w:t>
              </w:r>
            </w:ins>
          </w:p>
        </w:tc>
        <w:tc>
          <w:tcPr>
            <w:tcW w:w="1497" w:type="dxa"/>
            <w:tcBorders>
              <w:top w:val="single" w:sz="6" w:space="0" w:color="auto"/>
              <w:left w:val="single" w:sz="6" w:space="0" w:color="auto"/>
              <w:bottom w:val="single" w:sz="6" w:space="0" w:color="auto"/>
              <w:right w:val="single" w:sz="6" w:space="0" w:color="auto"/>
            </w:tcBorders>
          </w:tcPr>
          <w:p w14:paraId="44483DE4" w14:textId="77777777" w:rsidR="00485D35" w:rsidRPr="003969E5" w:rsidRDefault="00485D35" w:rsidP="00ED2D39">
            <w:pPr>
              <w:pStyle w:val="TAL"/>
              <w:rPr>
                <w:ins w:id="42" w:author="Ericsson_Maria Liang" w:date="2024-04-08T20:45:00Z"/>
              </w:rPr>
            </w:pPr>
            <w:ins w:id="43" w:author="Ericsson_Maria Liang" w:date="2024-04-08T20:45:00Z">
              <w:r>
                <w:t>403 Forbidden</w:t>
              </w:r>
            </w:ins>
          </w:p>
        </w:tc>
        <w:tc>
          <w:tcPr>
            <w:tcW w:w="4470" w:type="dxa"/>
            <w:tcBorders>
              <w:top w:val="single" w:sz="6" w:space="0" w:color="auto"/>
              <w:left w:val="single" w:sz="6" w:space="0" w:color="auto"/>
              <w:bottom w:val="single" w:sz="6" w:space="0" w:color="auto"/>
              <w:right w:val="single" w:sz="6" w:space="0" w:color="auto"/>
            </w:tcBorders>
          </w:tcPr>
          <w:p w14:paraId="227B3384" w14:textId="16070AE5" w:rsidR="00485D35" w:rsidRDefault="00485D35" w:rsidP="00ED2D39">
            <w:pPr>
              <w:pStyle w:val="TAL"/>
              <w:rPr>
                <w:ins w:id="44" w:author="Ericsson_Maria Liang" w:date="2024-04-08T20:45:00Z"/>
              </w:rPr>
            </w:pPr>
            <w:ins w:id="45" w:author="Ericsson_Maria Liang" w:date="2024-04-08T20:45:00Z">
              <w:r>
                <w:t>Indicate that the data access</w:t>
              </w:r>
            </w:ins>
            <w:ins w:id="46" w:author="Ericsson_Maria Liang" w:date="2024-04-08T20:46:00Z">
              <w:r>
                <w:t xml:space="preserve"> from the DATA Consumer</w:t>
              </w:r>
            </w:ins>
            <w:ins w:id="47" w:author="Ericsson_Maria Liang" w:date="2024-04-17T02:47:00Z">
              <w:r>
                <w:t xml:space="preserve"> is not authorized</w:t>
              </w:r>
            </w:ins>
            <w:ins w:id="48" w:author="Ericsson_Maria Liang" w:date="2024-04-08T20:46:00Z">
              <w:r>
                <w:t>.</w:t>
              </w:r>
            </w:ins>
          </w:p>
        </w:tc>
      </w:tr>
    </w:tbl>
    <w:p w14:paraId="265B6399" w14:textId="77777777" w:rsidR="009B501D" w:rsidRDefault="009B501D" w:rsidP="009B501D"/>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17B90D" w14:textId="77777777" w:rsidR="00290CCA" w:rsidRDefault="00290CCA">
      <w:r>
        <w:separator/>
      </w:r>
    </w:p>
  </w:endnote>
  <w:endnote w:type="continuationSeparator" w:id="0">
    <w:p w14:paraId="4739EE70" w14:textId="77777777" w:rsidR="00290CCA" w:rsidRDefault="00290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E5776" w14:textId="77777777" w:rsidR="00290CCA" w:rsidRDefault="00290CCA">
      <w:r>
        <w:separator/>
      </w:r>
    </w:p>
  </w:footnote>
  <w:footnote w:type="continuationSeparator" w:id="0">
    <w:p w14:paraId="3AE13DC0" w14:textId="77777777" w:rsidR="00290CCA" w:rsidRDefault="00290C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58F"/>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0A6"/>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25A"/>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2537"/>
    <w:rsid w:val="002637F1"/>
    <w:rsid w:val="002643D0"/>
    <w:rsid w:val="002656C7"/>
    <w:rsid w:val="002732D3"/>
    <w:rsid w:val="0027798A"/>
    <w:rsid w:val="00277D67"/>
    <w:rsid w:val="002806B3"/>
    <w:rsid w:val="0028297C"/>
    <w:rsid w:val="00282EA1"/>
    <w:rsid w:val="00283772"/>
    <w:rsid w:val="002850A2"/>
    <w:rsid w:val="00285766"/>
    <w:rsid w:val="0028640F"/>
    <w:rsid w:val="00286DD5"/>
    <w:rsid w:val="00290CCA"/>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B76B2"/>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5D35"/>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2766A"/>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3443"/>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392"/>
    <w:rsid w:val="00682EEF"/>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504B"/>
    <w:rsid w:val="00716695"/>
    <w:rsid w:val="007167E6"/>
    <w:rsid w:val="00721011"/>
    <w:rsid w:val="007223AD"/>
    <w:rsid w:val="00722B81"/>
    <w:rsid w:val="007239BC"/>
    <w:rsid w:val="0073035A"/>
    <w:rsid w:val="007312CF"/>
    <w:rsid w:val="00731EDB"/>
    <w:rsid w:val="007331D0"/>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4BE2"/>
    <w:rsid w:val="0082525A"/>
    <w:rsid w:val="00825BC1"/>
    <w:rsid w:val="00826815"/>
    <w:rsid w:val="00826C7A"/>
    <w:rsid w:val="008272E6"/>
    <w:rsid w:val="008273D7"/>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4D46"/>
    <w:rsid w:val="008467F9"/>
    <w:rsid w:val="00850CB5"/>
    <w:rsid w:val="008512BC"/>
    <w:rsid w:val="008518D6"/>
    <w:rsid w:val="00852F65"/>
    <w:rsid w:val="008569D8"/>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559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36D6"/>
    <w:rsid w:val="00904718"/>
    <w:rsid w:val="00905EDC"/>
    <w:rsid w:val="00906FA9"/>
    <w:rsid w:val="0091215E"/>
    <w:rsid w:val="009148C5"/>
    <w:rsid w:val="00914AC2"/>
    <w:rsid w:val="009157EE"/>
    <w:rsid w:val="009220BB"/>
    <w:rsid w:val="00922D6C"/>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441"/>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501D"/>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16C"/>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575F4"/>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635"/>
    <w:rsid w:val="00C43828"/>
    <w:rsid w:val="00C439F2"/>
    <w:rsid w:val="00C46C72"/>
    <w:rsid w:val="00C476A9"/>
    <w:rsid w:val="00C47D6E"/>
    <w:rsid w:val="00C5023F"/>
    <w:rsid w:val="00C50F09"/>
    <w:rsid w:val="00C513E3"/>
    <w:rsid w:val="00C515B0"/>
    <w:rsid w:val="00C51FFD"/>
    <w:rsid w:val="00C5267A"/>
    <w:rsid w:val="00C532B4"/>
    <w:rsid w:val="00C53AA1"/>
    <w:rsid w:val="00C55B6D"/>
    <w:rsid w:val="00C5660D"/>
    <w:rsid w:val="00C572E4"/>
    <w:rsid w:val="00C60B86"/>
    <w:rsid w:val="00C63989"/>
    <w:rsid w:val="00C64652"/>
    <w:rsid w:val="00C6688E"/>
    <w:rsid w:val="00C703FE"/>
    <w:rsid w:val="00C71542"/>
    <w:rsid w:val="00C72023"/>
    <w:rsid w:val="00C75E76"/>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0193"/>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7303"/>
    <w:rsid w:val="00D7769D"/>
    <w:rsid w:val="00D810EF"/>
    <w:rsid w:val="00D85E3C"/>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44B7"/>
    <w:rsid w:val="00F3636F"/>
    <w:rsid w:val="00F37D98"/>
    <w:rsid w:val="00F4079F"/>
    <w:rsid w:val="00F41432"/>
    <w:rsid w:val="00F42D70"/>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46F"/>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7372337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7</Pages>
  <Words>3219</Words>
  <Characters>18349</Characters>
  <Application>Microsoft Office Word</Application>
  <DocSecurity>0</DocSecurity>
  <Lines>152</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5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4</cp:revision>
  <cp:lastPrinted>1900-01-01T08:00:00Z</cp:lastPrinted>
  <dcterms:created xsi:type="dcterms:W3CDTF">2024-04-16T18:01:00Z</dcterms:created>
  <dcterms:modified xsi:type="dcterms:W3CDTF">2024-04-16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